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B914A" w14:textId="01198890" w:rsidR="0053366C" w:rsidRDefault="0053366C" w:rsidP="0053366C">
      <w:pPr>
        <w:pStyle w:val="ListParagraph"/>
        <w:numPr>
          <w:ilvl w:val="0"/>
          <w:numId w:val="4"/>
        </w:numPr>
        <w:rPr>
          <w:lang w:val="en-US"/>
        </w:rPr>
      </w:pPr>
      <w:proofErr w:type="spellStart"/>
      <w:r>
        <w:rPr>
          <w:lang w:val="en-US"/>
        </w:rPr>
        <w:t>Normalisasi</w:t>
      </w:r>
      <w:proofErr w:type="spellEnd"/>
    </w:p>
    <w:p w14:paraId="4B98B495" w14:textId="0437038D" w:rsidR="0053366C" w:rsidRDefault="0053366C" w:rsidP="0053366C">
      <w:pPr>
        <w:pStyle w:val="ListParagraph"/>
        <w:numPr>
          <w:ilvl w:val="1"/>
          <w:numId w:val="4"/>
        </w:numPr>
        <w:rPr>
          <w:lang w:val="en-US"/>
        </w:rPr>
      </w:pPr>
      <w:r>
        <w:rPr>
          <w:lang w:val="en-US"/>
        </w:rPr>
        <w:t>1NF</w:t>
      </w:r>
    </w:p>
    <w:tbl>
      <w:tblPr>
        <w:tblW w:w="6379" w:type="dxa"/>
        <w:tblInd w:w="1418" w:type="dxa"/>
        <w:tblLook w:val="04A0" w:firstRow="1" w:lastRow="0" w:firstColumn="1" w:lastColumn="0" w:noHBand="0" w:noVBand="1"/>
      </w:tblPr>
      <w:tblGrid>
        <w:gridCol w:w="985"/>
        <w:gridCol w:w="960"/>
        <w:gridCol w:w="1072"/>
        <w:gridCol w:w="1279"/>
        <w:gridCol w:w="103"/>
        <w:gridCol w:w="336"/>
        <w:gridCol w:w="670"/>
        <w:gridCol w:w="103"/>
        <w:gridCol w:w="304"/>
        <w:gridCol w:w="567"/>
      </w:tblGrid>
      <w:tr w:rsidR="0053366C" w:rsidRPr="00486E53" w14:paraId="4325CF6B" w14:textId="77777777" w:rsidTr="0053366C">
        <w:trPr>
          <w:gridAfter w:val="1"/>
          <w:wAfter w:w="567" w:type="dxa"/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1950FE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ustNo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452580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name</w:t>
            </w:r>
            <w:proofErr w:type="spellEnd"/>
          </w:p>
        </w:tc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BC517A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honeNo</w:t>
            </w:r>
            <w:proofErr w:type="spellEnd"/>
          </w:p>
        </w:tc>
        <w:tc>
          <w:tcPr>
            <w:tcW w:w="171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8E9515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email</w:t>
            </w:r>
          </w:p>
        </w:tc>
        <w:tc>
          <w:tcPr>
            <w:tcW w:w="107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F9FF5A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alesRepNo</w:t>
            </w:r>
            <w:proofErr w:type="spellEnd"/>
          </w:p>
        </w:tc>
      </w:tr>
      <w:tr w:rsidR="0053366C" w:rsidRPr="00486E53" w14:paraId="4D4E61D3" w14:textId="77777777" w:rsidTr="0053366C">
        <w:trPr>
          <w:gridAfter w:val="1"/>
          <w:wAfter w:w="567" w:type="dxa"/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932453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E54B09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Lidya</w:t>
            </w:r>
          </w:p>
        </w:tc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7C6BAB" w14:textId="77777777" w:rsidR="0053366C" w:rsidRPr="00486E53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8.125E+10</w:t>
            </w:r>
          </w:p>
        </w:tc>
        <w:tc>
          <w:tcPr>
            <w:tcW w:w="171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3B38F8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563C1"/>
                <w:sz w:val="16"/>
                <w:szCs w:val="16"/>
                <w:u w:val="single"/>
                <w:lang w:eastAsia="id-ID"/>
              </w:rPr>
            </w:pPr>
            <w:hyperlink r:id="rId6" w:history="1">
              <w:r w:rsidRPr="00486E53">
                <w:rPr>
                  <w:rFonts w:ascii="Calibri" w:eastAsia="Times New Roman" w:hAnsi="Calibri" w:cs="Calibri"/>
                  <w:color w:val="0563C1"/>
                  <w:sz w:val="16"/>
                  <w:szCs w:val="16"/>
                  <w:u w:val="single"/>
                  <w:lang w:eastAsia="id-ID"/>
                </w:rPr>
                <w:t>lidya@gmail.com</w:t>
              </w:r>
            </w:hyperlink>
          </w:p>
        </w:tc>
        <w:tc>
          <w:tcPr>
            <w:tcW w:w="107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053E43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</w:tr>
      <w:tr w:rsidR="0053366C" w:rsidRPr="00486E53" w14:paraId="684AB06A" w14:textId="77777777" w:rsidTr="0053366C">
        <w:trPr>
          <w:gridAfter w:val="1"/>
          <w:wAfter w:w="567" w:type="dxa"/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0BAEF9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445FB3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Ali</w:t>
            </w:r>
          </w:p>
        </w:tc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181652" w14:textId="77777777" w:rsidR="0053366C" w:rsidRPr="00486E53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8.524E+10</w:t>
            </w:r>
          </w:p>
        </w:tc>
        <w:tc>
          <w:tcPr>
            <w:tcW w:w="171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1CF56B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563C1"/>
                <w:sz w:val="16"/>
                <w:szCs w:val="16"/>
                <w:u w:val="single"/>
                <w:lang w:eastAsia="id-ID"/>
              </w:rPr>
            </w:pPr>
            <w:hyperlink r:id="rId7" w:history="1">
              <w:r w:rsidRPr="00486E53">
                <w:rPr>
                  <w:rFonts w:ascii="Calibri" w:eastAsia="Times New Roman" w:hAnsi="Calibri" w:cs="Calibri"/>
                  <w:color w:val="0563C1"/>
                  <w:sz w:val="16"/>
                  <w:szCs w:val="16"/>
                  <w:u w:val="single"/>
                  <w:lang w:eastAsia="id-ID"/>
                </w:rPr>
                <w:t>ali@gmail.com</w:t>
              </w:r>
            </w:hyperlink>
          </w:p>
        </w:tc>
        <w:tc>
          <w:tcPr>
            <w:tcW w:w="107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001278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</w:tr>
      <w:tr w:rsidR="0053366C" w:rsidRPr="00486E53" w14:paraId="736F90F7" w14:textId="77777777" w:rsidTr="0053366C">
        <w:trPr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5EC693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urchase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F4B6BE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date</w:t>
            </w:r>
            <w:proofErr w:type="spellEnd"/>
          </w:p>
        </w:tc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13597C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toreId</w:t>
            </w:r>
            <w:proofErr w:type="spellEnd"/>
          </w:p>
        </w:tc>
        <w:tc>
          <w:tcPr>
            <w:tcW w:w="1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5CC84E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toreLocation</w:t>
            </w:r>
            <w:proofErr w:type="spellEnd"/>
          </w:p>
        </w:tc>
        <w:tc>
          <w:tcPr>
            <w:tcW w:w="11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7D4581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Id</w:t>
            </w:r>
            <w:proofErr w:type="spellEnd"/>
          </w:p>
        </w:tc>
        <w:tc>
          <w:tcPr>
            <w:tcW w:w="97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E058BA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Name</w:t>
            </w:r>
            <w:proofErr w:type="spellEnd"/>
          </w:p>
        </w:tc>
      </w:tr>
      <w:tr w:rsidR="0053366C" w:rsidRPr="00486E53" w14:paraId="24B28BE1" w14:textId="77777777" w:rsidTr="0053366C">
        <w:trPr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194EB1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EC929F" w14:textId="77777777" w:rsidR="0053366C" w:rsidRPr="00486E53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2/13/2022</w:t>
            </w:r>
          </w:p>
        </w:tc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C1D20D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  <w:tc>
          <w:tcPr>
            <w:tcW w:w="1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A412F8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Jakarta</w:t>
            </w:r>
          </w:p>
        </w:tc>
        <w:tc>
          <w:tcPr>
            <w:tcW w:w="11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786A31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1</w:t>
            </w:r>
          </w:p>
        </w:tc>
        <w:tc>
          <w:tcPr>
            <w:tcW w:w="97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8EB930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ju Batik</w:t>
            </w:r>
          </w:p>
        </w:tc>
      </w:tr>
      <w:tr w:rsidR="0053366C" w:rsidRPr="00486E53" w14:paraId="241F518F" w14:textId="77777777" w:rsidTr="0053366C">
        <w:trPr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AD070F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F4BFDD" w14:textId="77777777" w:rsidR="0053366C" w:rsidRPr="00486E53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2/13/2022</w:t>
            </w:r>
          </w:p>
        </w:tc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714D0A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  <w:tc>
          <w:tcPr>
            <w:tcW w:w="1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A5449C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Jakarta</w:t>
            </w:r>
          </w:p>
        </w:tc>
        <w:tc>
          <w:tcPr>
            <w:tcW w:w="11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45F58E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2</w:t>
            </w:r>
          </w:p>
        </w:tc>
        <w:tc>
          <w:tcPr>
            <w:tcW w:w="97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EA1D1B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elana Kain</w:t>
            </w:r>
          </w:p>
        </w:tc>
      </w:tr>
      <w:tr w:rsidR="0053366C" w:rsidRPr="00486E53" w14:paraId="4A12A673" w14:textId="77777777" w:rsidTr="0053366C">
        <w:trPr>
          <w:gridAfter w:val="2"/>
          <w:wAfter w:w="871" w:type="dxa"/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88A9EC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erhouse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EBADCE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ostOfUnit</w:t>
            </w:r>
            <w:proofErr w:type="spellEnd"/>
          </w:p>
        </w:tc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77A754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unitsOnHand</w:t>
            </w:r>
            <w:proofErr w:type="spellEnd"/>
          </w:p>
        </w:tc>
        <w:tc>
          <w:tcPr>
            <w:tcW w:w="138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5B2625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erhouseAddress</w:t>
            </w:r>
            <w:proofErr w:type="spellEnd"/>
          </w:p>
        </w:tc>
        <w:tc>
          <w:tcPr>
            <w:tcW w:w="11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D3312F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erhouseCity</w:t>
            </w:r>
            <w:proofErr w:type="spellEnd"/>
          </w:p>
        </w:tc>
      </w:tr>
      <w:tr w:rsidR="0053366C" w:rsidRPr="00486E53" w14:paraId="6F5FB076" w14:textId="77777777" w:rsidTr="0053366C">
        <w:trPr>
          <w:gridAfter w:val="2"/>
          <w:wAfter w:w="871" w:type="dxa"/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886377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5CB654" w14:textId="77777777" w:rsidR="0053366C" w:rsidRPr="00486E53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40000</w:t>
            </w:r>
          </w:p>
        </w:tc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CB9627" w14:textId="77777777" w:rsidR="0053366C" w:rsidRPr="00486E53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100</w:t>
            </w:r>
          </w:p>
        </w:tc>
        <w:tc>
          <w:tcPr>
            <w:tcW w:w="138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4BFD48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ndung</w:t>
            </w:r>
          </w:p>
        </w:tc>
        <w:tc>
          <w:tcPr>
            <w:tcW w:w="11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4085F4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ndung</w:t>
            </w:r>
          </w:p>
        </w:tc>
      </w:tr>
      <w:tr w:rsidR="0053366C" w:rsidRPr="00486E53" w14:paraId="191DC7EC" w14:textId="77777777" w:rsidTr="0053366C">
        <w:trPr>
          <w:gridAfter w:val="2"/>
          <w:wAfter w:w="871" w:type="dxa"/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01A25E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BEC198" w14:textId="77777777" w:rsidR="0053366C" w:rsidRPr="00486E53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50000</w:t>
            </w:r>
          </w:p>
        </w:tc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15CF11" w14:textId="77777777" w:rsidR="0053366C" w:rsidRPr="00486E53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50</w:t>
            </w:r>
          </w:p>
        </w:tc>
        <w:tc>
          <w:tcPr>
            <w:tcW w:w="138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B599C3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ndung</w:t>
            </w:r>
          </w:p>
        </w:tc>
        <w:tc>
          <w:tcPr>
            <w:tcW w:w="11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D8BED5" w14:textId="77777777" w:rsidR="0053366C" w:rsidRPr="00486E53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486E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ndung</w:t>
            </w:r>
          </w:p>
        </w:tc>
      </w:tr>
    </w:tbl>
    <w:p w14:paraId="4D8FEB2C" w14:textId="0D36AE9D" w:rsidR="0053366C" w:rsidRDefault="0053366C" w:rsidP="0053366C">
      <w:pPr>
        <w:pStyle w:val="ListParagraph"/>
        <w:ind w:left="1440"/>
        <w:rPr>
          <w:lang w:val="en-US"/>
        </w:rPr>
      </w:pPr>
    </w:p>
    <w:p w14:paraId="521370D4" w14:textId="4E170B93" w:rsidR="006511B8" w:rsidRDefault="0053366C" w:rsidP="0053366C">
      <w:pPr>
        <w:pStyle w:val="ListParagraph"/>
        <w:numPr>
          <w:ilvl w:val="1"/>
          <w:numId w:val="4"/>
        </w:numPr>
        <w:rPr>
          <w:lang w:val="en-US"/>
        </w:rPr>
      </w:pPr>
      <w:r>
        <w:rPr>
          <w:lang w:val="en-US"/>
        </w:rPr>
        <w:t>2</w:t>
      </w:r>
      <w:r>
        <w:rPr>
          <w:lang w:val="en-US"/>
        </w:rPr>
        <w:t>NF</w:t>
      </w:r>
    </w:p>
    <w:tbl>
      <w:tblPr>
        <w:tblW w:w="6366" w:type="dxa"/>
        <w:tblInd w:w="1418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1340"/>
        <w:gridCol w:w="973"/>
        <w:gridCol w:w="1173"/>
      </w:tblGrid>
      <w:tr w:rsidR="0053366C" w:rsidRPr="006511B8" w14:paraId="219C32A5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72F250" w14:textId="77777777" w:rsidR="0053366C" w:rsidRPr="0053366C" w:rsidRDefault="0053366C" w:rsidP="005336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53366C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ustNo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C6A841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nam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317A23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honeNo</w:t>
            </w:r>
            <w:proofErr w:type="spellEnd"/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277738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email</w:t>
            </w:r>
          </w:p>
        </w:tc>
        <w:tc>
          <w:tcPr>
            <w:tcW w:w="9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156567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alesRepNo</w:t>
            </w:r>
            <w:proofErr w:type="spellEnd"/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DFF3E3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alesRepName</w:t>
            </w:r>
            <w:proofErr w:type="spellEnd"/>
          </w:p>
        </w:tc>
      </w:tr>
      <w:tr w:rsidR="0053366C" w:rsidRPr="006511B8" w14:paraId="57C3F542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4F9BFE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200DA8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Lidya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B8AA38" w14:textId="77777777" w:rsidR="0053366C" w:rsidRPr="006511B8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8.125E+1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66F370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563C1"/>
                <w:sz w:val="16"/>
                <w:szCs w:val="16"/>
                <w:u w:val="single"/>
                <w:lang w:eastAsia="id-ID"/>
              </w:rPr>
            </w:pPr>
            <w:hyperlink r:id="rId8" w:history="1">
              <w:r w:rsidRPr="006511B8">
                <w:rPr>
                  <w:rFonts w:ascii="Calibri" w:eastAsia="Times New Roman" w:hAnsi="Calibri" w:cs="Calibri"/>
                  <w:color w:val="0563C1"/>
                  <w:sz w:val="16"/>
                  <w:szCs w:val="16"/>
                  <w:u w:val="single"/>
                  <w:lang w:eastAsia="id-ID"/>
                </w:rPr>
                <w:t>lidya@gmail.com</w:t>
              </w:r>
            </w:hyperlink>
          </w:p>
        </w:tc>
        <w:tc>
          <w:tcPr>
            <w:tcW w:w="9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95D6C2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5CA21D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awan</w:t>
            </w:r>
          </w:p>
        </w:tc>
      </w:tr>
      <w:tr w:rsidR="0053366C" w:rsidRPr="006511B8" w14:paraId="443FCD0D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A4C872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AA88F1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Ali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5462FD" w14:textId="77777777" w:rsidR="0053366C" w:rsidRPr="006511B8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8.524E+1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664ACB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563C1"/>
                <w:sz w:val="16"/>
                <w:szCs w:val="16"/>
                <w:u w:val="single"/>
                <w:lang w:eastAsia="id-ID"/>
              </w:rPr>
            </w:pPr>
            <w:hyperlink r:id="rId9" w:history="1">
              <w:r w:rsidRPr="006511B8">
                <w:rPr>
                  <w:rFonts w:ascii="Calibri" w:eastAsia="Times New Roman" w:hAnsi="Calibri" w:cs="Calibri"/>
                  <w:color w:val="0563C1"/>
                  <w:sz w:val="16"/>
                  <w:szCs w:val="16"/>
                  <w:u w:val="single"/>
                  <w:lang w:eastAsia="id-ID"/>
                </w:rPr>
                <w:t>ali@gmail.com</w:t>
              </w:r>
            </w:hyperlink>
          </w:p>
        </w:tc>
        <w:tc>
          <w:tcPr>
            <w:tcW w:w="9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502124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14424A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awan</w:t>
            </w:r>
          </w:p>
        </w:tc>
      </w:tr>
    </w:tbl>
    <w:p w14:paraId="5EAA4017" w14:textId="77777777" w:rsidR="0053366C" w:rsidRDefault="0053366C" w:rsidP="0053366C"/>
    <w:tbl>
      <w:tblPr>
        <w:tblW w:w="4947" w:type="dxa"/>
        <w:tblInd w:w="1418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1107"/>
      </w:tblGrid>
      <w:tr w:rsidR="0053366C" w:rsidRPr="006511B8" w14:paraId="0DDE080A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69A06D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urchase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3C48EC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dat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C6389C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ustNo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769F54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toreId</w:t>
            </w:r>
            <w:proofErr w:type="spellEnd"/>
          </w:p>
        </w:tc>
        <w:tc>
          <w:tcPr>
            <w:tcW w:w="11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CB0726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toreLocation</w:t>
            </w:r>
            <w:proofErr w:type="spellEnd"/>
          </w:p>
        </w:tc>
      </w:tr>
      <w:tr w:rsidR="0053366C" w:rsidRPr="006511B8" w14:paraId="3CF1ECED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E70E4C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1C48F5" w14:textId="77777777" w:rsidR="0053366C" w:rsidRPr="006511B8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2/13/202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27C68D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F91079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  <w:tc>
          <w:tcPr>
            <w:tcW w:w="11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F9D875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Jakarta</w:t>
            </w:r>
          </w:p>
        </w:tc>
      </w:tr>
      <w:tr w:rsidR="0053366C" w:rsidRPr="006511B8" w14:paraId="6CAB0124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1B1392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CA88DA" w14:textId="77777777" w:rsidR="0053366C" w:rsidRPr="006511B8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2/13/202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F0F19B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719C0D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  <w:tc>
          <w:tcPr>
            <w:tcW w:w="11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7C8945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Jakarta</w:t>
            </w:r>
          </w:p>
        </w:tc>
      </w:tr>
    </w:tbl>
    <w:p w14:paraId="7757C38D" w14:textId="77777777" w:rsidR="0053366C" w:rsidRDefault="0053366C" w:rsidP="0053366C"/>
    <w:tbl>
      <w:tblPr>
        <w:tblW w:w="5760" w:type="dxa"/>
        <w:tblInd w:w="1418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</w:tblGrid>
      <w:tr w:rsidR="0053366C" w:rsidRPr="006511B8" w14:paraId="5CE0519A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F5F3A0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9047A0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Nam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187A65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iz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1C7A83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quantity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94F43D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ric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6AC3A5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ategory</w:t>
            </w:r>
            <w:proofErr w:type="spellEnd"/>
          </w:p>
        </w:tc>
      </w:tr>
      <w:tr w:rsidR="0053366C" w:rsidRPr="006511B8" w14:paraId="20B9B1BA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A777C9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AB10A4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ju Batik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AA4D61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L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674800" w14:textId="77777777" w:rsidR="0053366C" w:rsidRPr="006511B8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41DF98" w14:textId="77777777" w:rsidR="0053366C" w:rsidRPr="006511B8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500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2BC1E1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ju</w:t>
            </w:r>
          </w:p>
        </w:tc>
      </w:tr>
      <w:tr w:rsidR="0053366C" w:rsidRPr="006511B8" w14:paraId="249D8A52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E3F002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7B427C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elana Kain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B26D01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M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0CB707" w14:textId="77777777" w:rsidR="0053366C" w:rsidRPr="006511B8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D63E18" w14:textId="77777777" w:rsidR="0053366C" w:rsidRPr="006511B8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600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18DB30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elana</w:t>
            </w:r>
          </w:p>
        </w:tc>
      </w:tr>
    </w:tbl>
    <w:p w14:paraId="4AD02303" w14:textId="77777777" w:rsidR="0053366C" w:rsidRDefault="0053366C" w:rsidP="0053366C"/>
    <w:tbl>
      <w:tblPr>
        <w:tblW w:w="5508" w:type="dxa"/>
        <w:tblInd w:w="1418" w:type="dxa"/>
        <w:tblLook w:val="04A0" w:firstRow="1" w:lastRow="0" w:firstColumn="1" w:lastColumn="0" w:noHBand="0" w:noVBand="1"/>
      </w:tblPr>
      <w:tblGrid>
        <w:gridCol w:w="985"/>
        <w:gridCol w:w="960"/>
        <w:gridCol w:w="1072"/>
        <w:gridCol w:w="1382"/>
        <w:gridCol w:w="1109"/>
      </w:tblGrid>
      <w:tr w:rsidR="0053366C" w:rsidRPr="006511B8" w14:paraId="687E9142" w14:textId="77777777" w:rsidTr="0053366C">
        <w:trPr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DBFEE9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erhouse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CEFBCC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ostOfUnit</w:t>
            </w:r>
            <w:proofErr w:type="spellEnd"/>
          </w:p>
        </w:tc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9EA210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unitsOnHand</w:t>
            </w:r>
            <w:proofErr w:type="spellEnd"/>
          </w:p>
        </w:tc>
        <w:tc>
          <w:tcPr>
            <w:tcW w:w="13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BC41D1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erhouseAddress</w:t>
            </w:r>
            <w:proofErr w:type="spellEnd"/>
          </w:p>
        </w:tc>
        <w:tc>
          <w:tcPr>
            <w:tcW w:w="11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35A819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erhouseCity</w:t>
            </w:r>
            <w:proofErr w:type="spellEnd"/>
          </w:p>
        </w:tc>
      </w:tr>
      <w:tr w:rsidR="0053366C" w:rsidRPr="006511B8" w14:paraId="750E174E" w14:textId="77777777" w:rsidTr="0053366C">
        <w:trPr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978A6F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A6AF07" w14:textId="77777777" w:rsidR="0053366C" w:rsidRPr="006511B8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40000</w:t>
            </w:r>
          </w:p>
        </w:tc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9545D5" w14:textId="77777777" w:rsidR="0053366C" w:rsidRPr="006511B8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100</w:t>
            </w:r>
          </w:p>
        </w:tc>
        <w:tc>
          <w:tcPr>
            <w:tcW w:w="13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A4CF41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ndung</w:t>
            </w:r>
          </w:p>
        </w:tc>
        <w:tc>
          <w:tcPr>
            <w:tcW w:w="11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AFB70C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ndung</w:t>
            </w:r>
          </w:p>
        </w:tc>
      </w:tr>
      <w:tr w:rsidR="0053366C" w:rsidRPr="006511B8" w14:paraId="0F3B5094" w14:textId="77777777" w:rsidTr="0053366C">
        <w:trPr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A10445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2DAB81" w14:textId="77777777" w:rsidR="0053366C" w:rsidRPr="006511B8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50000</w:t>
            </w:r>
          </w:p>
        </w:tc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191E93" w14:textId="77777777" w:rsidR="0053366C" w:rsidRPr="006511B8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50</w:t>
            </w:r>
          </w:p>
        </w:tc>
        <w:tc>
          <w:tcPr>
            <w:tcW w:w="13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B6B568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ndung</w:t>
            </w:r>
          </w:p>
        </w:tc>
        <w:tc>
          <w:tcPr>
            <w:tcW w:w="11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5A45F9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ndung</w:t>
            </w:r>
          </w:p>
        </w:tc>
      </w:tr>
    </w:tbl>
    <w:p w14:paraId="6523D36D" w14:textId="77777777" w:rsidR="0053366C" w:rsidRPr="0053366C" w:rsidRDefault="0053366C" w:rsidP="0053366C">
      <w:pPr>
        <w:pStyle w:val="ListParagraph"/>
        <w:ind w:left="1440"/>
        <w:rPr>
          <w:lang w:val="en-US"/>
        </w:rPr>
      </w:pPr>
    </w:p>
    <w:p w14:paraId="32F403FE" w14:textId="77777777" w:rsidR="0053366C" w:rsidRDefault="0053366C" w:rsidP="0053366C">
      <w:pPr>
        <w:pStyle w:val="ListParagraph"/>
        <w:numPr>
          <w:ilvl w:val="1"/>
          <w:numId w:val="4"/>
        </w:numPr>
        <w:rPr>
          <w:lang w:val="en-US"/>
        </w:rPr>
      </w:pPr>
      <w:r>
        <w:rPr>
          <w:lang w:val="en-US"/>
        </w:rPr>
        <w:t>2NF</w:t>
      </w:r>
    </w:p>
    <w:tbl>
      <w:tblPr>
        <w:tblW w:w="6366" w:type="dxa"/>
        <w:tblInd w:w="1418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1340"/>
        <w:gridCol w:w="973"/>
        <w:gridCol w:w="1173"/>
      </w:tblGrid>
      <w:tr w:rsidR="006511B8" w:rsidRPr="006511B8" w14:paraId="26A93373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9E30C7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ustNo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C1F58B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nam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F5B8A0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honeNo</w:t>
            </w:r>
            <w:proofErr w:type="spellEnd"/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B8B7E1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email</w:t>
            </w:r>
          </w:p>
        </w:tc>
        <w:tc>
          <w:tcPr>
            <w:tcW w:w="9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72FFFE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alesRepNo</w:t>
            </w:r>
            <w:proofErr w:type="spellEnd"/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D3712B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alesRepName</w:t>
            </w:r>
            <w:proofErr w:type="spellEnd"/>
          </w:p>
        </w:tc>
      </w:tr>
      <w:tr w:rsidR="006511B8" w:rsidRPr="006511B8" w14:paraId="7F2792F6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27786D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43C989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Lidya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9761BC" w14:textId="77777777" w:rsidR="006511B8" w:rsidRPr="006511B8" w:rsidRDefault="006511B8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8.125E+1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8D68C0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563C1"/>
                <w:sz w:val="16"/>
                <w:szCs w:val="16"/>
                <w:u w:val="single"/>
                <w:lang w:eastAsia="id-ID"/>
              </w:rPr>
            </w:pPr>
            <w:hyperlink r:id="rId10" w:history="1">
              <w:r w:rsidRPr="006511B8">
                <w:rPr>
                  <w:rFonts w:ascii="Calibri" w:eastAsia="Times New Roman" w:hAnsi="Calibri" w:cs="Calibri"/>
                  <w:color w:val="0563C1"/>
                  <w:sz w:val="16"/>
                  <w:szCs w:val="16"/>
                  <w:u w:val="single"/>
                  <w:lang w:eastAsia="id-ID"/>
                </w:rPr>
                <w:t>lidya@gmail.com</w:t>
              </w:r>
            </w:hyperlink>
          </w:p>
        </w:tc>
        <w:tc>
          <w:tcPr>
            <w:tcW w:w="9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F8668A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829F57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awan</w:t>
            </w:r>
          </w:p>
        </w:tc>
      </w:tr>
      <w:tr w:rsidR="006511B8" w:rsidRPr="006511B8" w14:paraId="42B55274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3DD6B6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62DAF5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Ali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76D6D8" w14:textId="77777777" w:rsidR="006511B8" w:rsidRPr="006511B8" w:rsidRDefault="006511B8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8.524E+1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1D279C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563C1"/>
                <w:sz w:val="16"/>
                <w:szCs w:val="16"/>
                <w:u w:val="single"/>
                <w:lang w:eastAsia="id-ID"/>
              </w:rPr>
            </w:pPr>
            <w:hyperlink r:id="rId11" w:history="1">
              <w:r w:rsidRPr="006511B8">
                <w:rPr>
                  <w:rFonts w:ascii="Calibri" w:eastAsia="Times New Roman" w:hAnsi="Calibri" w:cs="Calibri"/>
                  <w:color w:val="0563C1"/>
                  <w:sz w:val="16"/>
                  <w:szCs w:val="16"/>
                  <w:u w:val="single"/>
                  <w:lang w:eastAsia="id-ID"/>
                </w:rPr>
                <w:t>ali@gmail.com</w:t>
              </w:r>
            </w:hyperlink>
          </w:p>
        </w:tc>
        <w:tc>
          <w:tcPr>
            <w:tcW w:w="9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857159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5A4FD4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awan</w:t>
            </w:r>
          </w:p>
        </w:tc>
      </w:tr>
    </w:tbl>
    <w:p w14:paraId="651ABB52" w14:textId="77777777" w:rsidR="006511B8" w:rsidRDefault="006511B8"/>
    <w:tbl>
      <w:tblPr>
        <w:tblW w:w="4947" w:type="dxa"/>
        <w:tblInd w:w="1418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1107"/>
      </w:tblGrid>
      <w:tr w:rsidR="006511B8" w:rsidRPr="006511B8" w14:paraId="7113B87E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CC7A79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urchase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833106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dat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FC8E71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ustNo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F16807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toreId</w:t>
            </w:r>
            <w:proofErr w:type="spellEnd"/>
          </w:p>
        </w:tc>
        <w:tc>
          <w:tcPr>
            <w:tcW w:w="11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30D2CC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toreLocation</w:t>
            </w:r>
            <w:proofErr w:type="spellEnd"/>
          </w:p>
        </w:tc>
      </w:tr>
      <w:tr w:rsidR="006511B8" w:rsidRPr="006511B8" w14:paraId="3E95C23A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99B88E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49DFF3" w14:textId="77777777" w:rsidR="006511B8" w:rsidRPr="006511B8" w:rsidRDefault="006511B8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2/13/202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21483E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DD39A1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  <w:tc>
          <w:tcPr>
            <w:tcW w:w="11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F8BDCB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Jakarta</w:t>
            </w:r>
          </w:p>
        </w:tc>
      </w:tr>
      <w:tr w:rsidR="006511B8" w:rsidRPr="006511B8" w14:paraId="69251FBC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490EBB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C6D661" w14:textId="77777777" w:rsidR="006511B8" w:rsidRPr="006511B8" w:rsidRDefault="006511B8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2/13/202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1B14CA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F96326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  <w:tc>
          <w:tcPr>
            <w:tcW w:w="11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5D7382" w14:textId="77777777" w:rsidR="006511B8" w:rsidRPr="006511B8" w:rsidRDefault="006511B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Jakarta</w:t>
            </w:r>
          </w:p>
        </w:tc>
      </w:tr>
    </w:tbl>
    <w:p w14:paraId="3031BC87" w14:textId="503F6383" w:rsidR="00486E53" w:rsidRDefault="00486E53"/>
    <w:tbl>
      <w:tblPr>
        <w:tblW w:w="2880" w:type="dxa"/>
        <w:tblInd w:w="1418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6511B8" w:rsidRPr="006511B8" w14:paraId="72A28890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408CA0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4F5375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ric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41AD50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ategory</w:t>
            </w:r>
            <w:proofErr w:type="spellEnd"/>
          </w:p>
        </w:tc>
      </w:tr>
      <w:tr w:rsidR="006511B8" w:rsidRPr="006511B8" w14:paraId="0E03B4AC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5DE67C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F9B31D" w14:textId="77777777" w:rsidR="006511B8" w:rsidRPr="006511B8" w:rsidRDefault="006511B8" w:rsidP="006511B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500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5932EF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ju</w:t>
            </w:r>
          </w:p>
        </w:tc>
      </w:tr>
      <w:tr w:rsidR="006511B8" w:rsidRPr="006511B8" w14:paraId="0ABBA731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36E6A7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0F1557" w14:textId="77777777" w:rsidR="006511B8" w:rsidRPr="006511B8" w:rsidRDefault="006511B8" w:rsidP="006511B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600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B26AE5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elana</w:t>
            </w:r>
          </w:p>
        </w:tc>
      </w:tr>
    </w:tbl>
    <w:p w14:paraId="2AD967DE" w14:textId="347A6273" w:rsidR="006511B8" w:rsidRDefault="006511B8"/>
    <w:tbl>
      <w:tblPr>
        <w:tblW w:w="4800" w:type="dxa"/>
        <w:tblInd w:w="1418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</w:tblGrid>
      <w:tr w:rsidR="006511B8" w:rsidRPr="006511B8" w14:paraId="63E2CE5A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A01F61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lastRenderedPageBreak/>
              <w:t>purchase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A1527F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E679EC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Nam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E03DE2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iz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B2D75A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quantity</w:t>
            </w:r>
            <w:proofErr w:type="spellEnd"/>
          </w:p>
        </w:tc>
      </w:tr>
      <w:tr w:rsidR="006511B8" w:rsidRPr="006511B8" w14:paraId="26080623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133B39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806F64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3E201A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ju Batik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6257F1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L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D491DE" w14:textId="77777777" w:rsidR="006511B8" w:rsidRPr="006511B8" w:rsidRDefault="006511B8" w:rsidP="006511B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2</w:t>
            </w:r>
          </w:p>
        </w:tc>
      </w:tr>
      <w:tr w:rsidR="006511B8" w:rsidRPr="006511B8" w14:paraId="257F1261" w14:textId="77777777" w:rsidTr="0053366C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E02AD5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84DB16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D592F7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elana Kain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73DB81" w14:textId="77777777" w:rsidR="006511B8" w:rsidRPr="006511B8" w:rsidRDefault="006511B8" w:rsidP="006511B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M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B8D288" w14:textId="77777777" w:rsidR="006511B8" w:rsidRPr="006511B8" w:rsidRDefault="006511B8" w:rsidP="006511B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3</w:t>
            </w:r>
          </w:p>
        </w:tc>
      </w:tr>
    </w:tbl>
    <w:p w14:paraId="561FB5C2" w14:textId="45FE51B4" w:rsidR="006511B8" w:rsidRDefault="006511B8"/>
    <w:tbl>
      <w:tblPr>
        <w:tblW w:w="5508" w:type="dxa"/>
        <w:tblInd w:w="1418" w:type="dxa"/>
        <w:tblLook w:val="04A0" w:firstRow="1" w:lastRow="0" w:firstColumn="1" w:lastColumn="0" w:noHBand="0" w:noVBand="1"/>
      </w:tblPr>
      <w:tblGrid>
        <w:gridCol w:w="985"/>
        <w:gridCol w:w="960"/>
        <w:gridCol w:w="1072"/>
        <w:gridCol w:w="1382"/>
        <w:gridCol w:w="1109"/>
      </w:tblGrid>
      <w:tr w:rsidR="004A61C0" w:rsidRPr="006511B8" w14:paraId="33AA41CA" w14:textId="77777777" w:rsidTr="0053366C">
        <w:trPr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F4CB1B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erhouse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2080D6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ostOfUnit</w:t>
            </w:r>
            <w:proofErr w:type="spellEnd"/>
          </w:p>
        </w:tc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FB43CB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unitsOnHand</w:t>
            </w:r>
            <w:proofErr w:type="spellEnd"/>
          </w:p>
        </w:tc>
        <w:tc>
          <w:tcPr>
            <w:tcW w:w="13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64A978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erhouseAddress</w:t>
            </w:r>
            <w:proofErr w:type="spellEnd"/>
          </w:p>
        </w:tc>
        <w:tc>
          <w:tcPr>
            <w:tcW w:w="11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C661FE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erhouseCity</w:t>
            </w:r>
            <w:proofErr w:type="spellEnd"/>
          </w:p>
        </w:tc>
      </w:tr>
      <w:tr w:rsidR="004A61C0" w:rsidRPr="006511B8" w14:paraId="568AE3F8" w14:textId="77777777" w:rsidTr="0053366C">
        <w:trPr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AAA73E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DECC98" w14:textId="77777777" w:rsidR="004A61C0" w:rsidRPr="006511B8" w:rsidRDefault="004A61C0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40000</w:t>
            </w:r>
          </w:p>
        </w:tc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5B993D" w14:textId="77777777" w:rsidR="004A61C0" w:rsidRPr="006511B8" w:rsidRDefault="004A61C0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100</w:t>
            </w:r>
          </w:p>
        </w:tc>
        <w:tc>
          <w:tcPr>
            <w:tcW w:w="13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12B7F1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ndung</w:t>
            </w:r>
          </w:p>
        </w:tc>
        <w:tc>
          <w:tcPr>
            <w:tcW w:w="11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2758EA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ndung</w:t>
            </w:r>
          </w:p>
        </w:tc>
      </w:tr>
    </w:tbl>
    <w:p w14:paraId="4891519D" w14:textId="77777777" w:rsidR="004A61C0" w:rsidRDefault="004A61C0"/>
    <w:p w14:paraId="2B61CA3E" w14:textId="7C00FA74" w:rsidR="00CD33A7" w:rsidRDefault="00CD33A7" w:rsidP="00CD33A7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>ERD</w:t>
      </w:r>
    </w:p>
    <w:tbl>
      <w:tblPr>
        <w:tblW w:w="5981" w:type="dxa"/>
        <w:tblInd w:w="1418" w:type="dxa"/>
        <w:tblLook w:val="04A0" w:firstRow="1" w:lastRow="0" w:firstColumn="1" w:lastColumn="0" w:noHBand="0" w:noVBand="1"/>
      </w:tblPr>
      <w:tblGrid>
        <w:gridCol w:w="1105"/>
        <w:gridCol w:w="1106"/>
        <w:gridCol w:w="1106"/>
        <w:gridCol w:w="1543"/>
        <w:gridCol w:w="1121"/>
      </w:tblGrid>
      <w:tr w:rsidR="004E1260" w:rsidRPr="006511B8" w14:paraId="137E661B" w14:textId="77777777" w:rsidTr="00CD33A7">
        <w:trPr>
          <w:trHeight w:val="300"/>
        </w:trPr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024D01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ustNo</w:t>
            </w:r>
            <w:proofErr w:type="spellEnd"/>
          </w:p>
        </w:tc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510E1B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name</w:t>
            </w:r>
            <w:proofErr w:type="spellEnd"/>
          </w:p>
        </w:tc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970D7A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honeNo</w:t>
            </w:r>
            <w:proofErr w:type="spellEnd"/>
          </w:p>
        </w:tc>
        <w:tc>
          <w:tcPr>
            <w:tcW w:w="1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ED0233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email</w:t>
            </w:r>
          </w:p>
        </w:tc>
        <w:tc>
          <w:tcPr>
            <w:tcW w:w="11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7A2230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alesRepNo</w:t>
            </w:r>
            <w:proofErr w:type="spellEnd"/>
          </w:p>
        </w:tc>
      </w:tr>
      <w:tr w:rsidR="004E1260" w:rsidRPr="006511B8" w14:paraId="413BDDE1" w14:textId="77777777" w:rsidTr="00CD33A7">
        <w:trPr>
          <w:trHeight w:val="300"/>
        </w:trPr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1FC50A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1</w:t>
            </w:r>
          </w:p>
        </w:tc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D7096B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Lidya</w:t>
            </w:r>
          </w:p>
        </w:tc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912037" w14:textId="77777777" w:rsidR="004E1260" w:rsidRPr="006511B8" w:rsidRDefault="004E1260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8.125E+10</w:t>
            </w:r>
          </w:p>
        </w:tc>
        <w:tc>
          <w:tcPr>
            <w:tcW w:w="1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8DCFB9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563C1"/>
                <w:sz w:val="16"/>
                <w:szCs w:val="16"/>
                <w:u w:val="single"/>
                <w:lang w:eastAsia="id-ID"/>
              </w:rPr>
            </w:pPr>
            <w:hyperlink r:id="rId12" w:history="1">
              <w:r w:rsidRPr="006511B8">
                <w:rPr>
                  <w:rFonts w:ascii="Calibri" w:eastAsia="Times New Roman" w:hAnsi="Calibri" w:cs="Calibri"/>
                  <w:color w:val="0563C1"/>
                  <w:sz w:val="16"/>
                  <w:szCs w:val="16"/>
                  <w:u w:val="single"/>
                  <w:lang w:eastAsia="id-ID"/>
                </w:rPr>
                <w:t>lidya@gmail.com</w:t>
              </w:r>
            </w:hyperlink>
          </w:p>
        </w:tc>
        <w:tc>
          <w:tcPr>
            <w:tcW w:w="11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66BBB5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</w:tr>
      <w:tr w:rsidR="004E1260" w:rsidRPr="006511B8" w14:paraId="6E08E900" w14:textId="77777777" w:rsidTr="00CD33A7">
        <w:trPr>
          <w:trHeight w:val="300"/>
        </w:trPr>
        <w:tc>
          <w:tcPr>
            <w:tcW w:w="11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BBD363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2</w:t>
            </w:r>
          </w:p>
        </w:tc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A93DDB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Ali</w:t>
            </w:r>
          </w:p>
        </w:tc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B6B992" w14:textId="77777777" w:rsidR="004E1260" w:rsidRPr="006511B8" w:rsidRDefault="004E1260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8.524E+10</w:t>
            </w:r>
          </w:p>
        </w:tc>
        <w:tc>
          <w:tcPr>
            <w:tcW w:w="1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FA0D06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563C1"/>
                <w:sz w:val="16"/>
                <w:szCs w:val="16"/>
                <w:u w:val="single"/>
                <w:lang w:eastAsia="id-ID"/>
              </w:rPr>
            </w:pPr>
            <w:hyperlink r:id="rId13" w:history="1">
              <w:r w:rsidRPr="006511B8">
                <w:rPr>
                  <w:rFonts w:ascii="Calibri" w:eastAsia="Times New Roman" w:hAnsi="Calibri" w:cs="Calibri"/>
                  <w:color w:val="0563C1"/>
                  <w:sz w:val="16"/>
                  <w:szCs w:val="16"/>
                  <w:u w:val="single"/>
                  <w:lang w:eastAsia="id-ID"/>
                </w:rPr>
                <w:t>ali@gmail.com</w:t>
              </w:r>
            </w:hyperlink>
          </w:p>
        </w:tc>
        <w:tc>
          <w:tcPr>
            <w:tcW w:w="11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D28A19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</w:tr>
    </w:tbl>
    <w:p w14:paraId="097C87D4" w14:textId="09737841" w:rsidR="004E1260" w:rsidRDefault="004E1260"/>
    <w:tbl>
      <w:tblPr>
        <w:tblW w:w="5981" w:type="dxa"/>
        <w:tblInd w:w="1418" w:type="dxa"/>
        <w:tblLook w:val="04A0" w:firstRow="1" w:lastRow="0" w:firstColumn="1" w:lastColumn="0" w:noHBand="0" w:noVBand="1"/>
      </w:tblPr>
      <w:tblGrid>
        <w:gridCol w:w="2712"/>
        <w:gridCol w:w="3269"/>
      </w:tblGrid>
      <w:tr w:rsidR="004E1260" w:rsidRPr="006511B8" w14:paraId="41362AE4" w14:textId="77777777" w:rsidTr="00CD33A7">
        <w:trPr>
          <w:trHeight w:val="300"/>
        </w:trPr>
        <w:tc>
          <w:tcPr>
            <w:tcW w:w="27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9A9B3B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alesRepNo</w:t>
            </w:r>
            <w:proofErr w:type="spellEnd"/>
          </w:p>
        </w:tc>
        <w:tc>
          <w:tcPr>
            <w:tcW w:w="32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421541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alesRepName</w:t>
            </w:r>
            <w:proofErr w:type="spellEnd"/>
          </w:p>
        </w:tc>
      </w:tr>
      <w:tr w:rsidR="004E1260" w:rsidRPr="006511B8" w14:paraId="1AFE412B" w14:textId="77777777" w:rsidTr="00CD33A7">
        <w:trPr>
          <w:trHeight w:val="300"/>
        </w:trPr>
        <w:tc>
          <w:tcPr>
            <w:tcW w:w="27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184338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  <w:tc>
          <w:tcPr>
            <w:tcW w:w="32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D7A5BD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awan</w:t>
            </w:r>
          </w:p>
        </w:tc>
      </w:tr>
    </w:tbl>
    <w:p w14:paraId="2DD91DD8" w14:textId="5C3CB838" w:rsidR="004E1260" w:rsidRDefault="004E1260"/>
    <w:tbl>
      <w:tblPr>
        <w:tblW w:w="4800" w:type="dxa"/>
        <w:tblInd w:w="1418" w:type="dxa"/>
        <w:tblLook w:val="04A0" w:firstRow="1" w:lastRow="0" w:firstColumn="1" w:lastColumn="0" w:noHBand="0" w:noVBand="1"/>
      </w:tblPr>
      <w:tblGrid>
        <w:gridCol w:w="1200"/>
        <w:gridCol w:w="1200"/>
        <w:gridCol w:w="1200"/>
        <w:gridCol w:w="1200"/>
      </w:tblGrid>
      <w:tr w:rsidR="004E1260" w:rsidRPr="006511B8" w14:paraId="02B7679B" w14:textId="77777777" w:rsidTr="00CD33A7">
        <w:trPr>
          <w:trHeight w:val="300"/>
        </w:trPr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A016ED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urchaseId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9C3E7D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date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162AAF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ustNo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705D48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toreId</w:t>
            </w:r>
            <w:proofErr w:type="spellEnd"/>
          </w:p>
        </w:tc>
      </w:tr>
      <w:tr w:rsidR="004E1260" w:rsidRPr="006511B8" w14:paraId="4B374C40" w14:textId="77777777" w:rsidTr="00CD33A7">
        <w:trPr>
          <w:trHeight w:val="300"/>
        </w:trPr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0E4D9F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1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C49BF7" w14:textId="77777777" w:rsidR="004E1260" w:rsidRPr="006511B8" w:rsidRDefault="004E1260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2/13/2022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A01CFD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1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84C99C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</w:tr>
      <w:tr w:rsidR="004E1260" w:rsidRPr="006511B8" w14:paraId="14186361" w14:textId="77777777" w:rsidTr="00CD33A7">
        <w:trPr>
          <w:trHeight w:val="300"/>
        </w:trPr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750047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2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987324" w14:textId="77777777" w:rsidR="004E1260" w:rsidRPr="006511B8" w:rsidRDefault="004E1260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2/13/2022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8613A2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2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ABE261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</w:tr>
    </w:tbl>
    <w:p w14:paraId="20742AF1" w14:textId="06A9464D" w:rsidR="004E1260" w:rsidRDefault="004E1260"/>
    <w:tbl>
      <w:tblPr>
        <w:tblW w:w="4800" w:type="dxa"/>
        <w:tblInd w:w="1418" w:type="dxa"/>
        <w:tblLook w:val="04A0" w:firstRow="1" w:lastRow="0" w:firstColumn="1" w:lastColumn="0" w:noHBand="0" w:noVBand="1"/>
      </w:tblPr>
      <w:tblGrid>
        <w:gridCol w:w="2229"/>
        <w:gridCol w:w="2571"/>
      </w:tblGrid>
      <w:tr w:rsidR="004E1260" w:rsidRPr="006511B8" w14:paraId="2A73AEF6" w14:textId="77777777" w:rsidTr="00CD33A7">
        <w:trPr>
          <w:trHeight w:val="300"/>
        </w:trPr>
        <w:tc>
          <w:tcPr>
            <w:tcW w:w="2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B55291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toreId</w:t>
            </w:r>
            <w:proofErr w:type="spellEnd"/>
          </w:p>
        </w:tc>
        <w:tc>
          <w:tcPr>
            <w:tcW w:w="25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2D4317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toreLocation</w:t>
            </w:r>
            <w:proofErr w:type="spellEnd"/>
          </w:p>
        </w:tc>
      </w:tr>
      <w:tr w:rsidR="004E1260" w:rsidRPr="006511B8" w14:paraId="61F1AB69" w14:textId="77777777" w:rsidTr="00CD33A7">
        <w:trPr>
          <w:trHeight w:val="300"/>
        </w:trPr>
        <w:tc>
          <w:tcPr>
            <w:tcW w:w="2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0BD288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1</w:t>
            </w:r>
          </w:p>
        </w:tc>
        <w:tc>
          <w:tcPr>
            <w:tcW w:w="25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9889F7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Jakarta</w:t>
            </w:r>
          </w:p>
        </w:tc>
      </w:tr>
    </w:tbl>
    <w:p w14:paraId="26FAA515" w14:textId="28660B70" w:rsidR="004E1260" w:rsidRDefault="004E1260"/>
    <w:tbl>
      <w:tblPr>
        <w:tblW w:w="2880" w:type="dxa"/>
        <w:tblInd w:w="1418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4E1260" w:rsidRPr="006511B8" w14:paraId="055E26B7" w14:textId="77777777" w:rsidTr="00CD33A7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3CAEBF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08918E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ric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C4C8F4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ategory</w:t>
            </w:r>
            <w:proofErr w:type="spellEnd"/>
          </w:p>
        </w:tc>
      </w:tr>
      <w:tr w:rsidR="004E1260" w:rsidRPr="006511B8" w14:paraId="6E1407E4" w14:textId="77777777" w:rsidTr="00CD33A7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FFE771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5E8CEC" w14:textId="77777777" w:rsidR="004E1260" w:rsidRPr="006511B8" w:rsidRDefault="004E1260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500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5146BF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ju</w:t>
            </w:r>
          </w:p>
        </w:tc>
      </w:tr>
      <w:tr w:rsidR="004E1260" w:rsidRPr="006511B8" w14:paraId="1B580BDE" w14:textId="77777777" w:rsidTr="00CD33A7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7FB55C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5D43E4" w14:textId="77777777" w:rsidR="004E1260" w:rsidRPr="006511B8" w:rsidRDefault="004E1260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600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0267E1" w14:textId="77777777" w:rsidR="004E1260" w:rsidRPr="006511B8" w:rsidRDefault="004E126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elana</w:t>
            </w:r>
          </w:p>
        </w:tc>
      </w:tr>
    </w:tbl>
    <w:p w14:paraId="6DD18520" w14:textId="77777777" w:rsidR="004E1260" w:rsidRDefault="004E1260"/>
    <w:tbl>
      <w:tblPr>
        <w:tblW w:w="4800" w:type="dxa"/>
        <w:tblInd w:w="1418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</w:tblGrid>
      <w:tr w:rsidR="004A61C0" w:rsidRPr="006511B8" w14:paraId="333C2311" w14:textId="77777777" w:rsidTr="00CD33A7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9AECE1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urchase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7E7C56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74A7D0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Nam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56B5B9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iz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865372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quantity</w:t>
            </w:r>
            <w:proofErr w:type="spellEnd"/>
          </w:p>
        </w:tc>
      </w:tr>
      <w:tr w:rsidR="004A61C0" w:rsidRPr="006511B8" w14:paraId="7FADC8E4" w14:textId="77777777" w:rsidTr="00CD33A7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1A172C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F7BE36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49058B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ju Batik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667CF1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L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D3DC0D" w14:textId="77777777" w:rsidR="004A61C0" w:rsidRPr="006511B8" w:rsidRDefault="004A61C0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2</w:t>
            </w:r>
          </w:p>
        </w:tc>
      </w:tr>
      <w:tr w:rsidR="004A61C0" w:rsidRPr="006511B8" w14:paraId="3C3AAFFB" w14:textId="77777777" w:rsidTr="00CD33A7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00E1CB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E2F21A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6EA29E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elana Kain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6152B4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M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AE8BEC" w14:textId="77777777" w:rsidR="004A61C0" w:rsidRPr="006511B8" w:rsidRDefault="004A61C0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3</w:t>
            </w:r>
          </w:p>
        </w:tc>
      </w:tr>
    </w:tbl>
    <w:p w14:paraId="481D6075" w14:textId="327E0275" w:rsidR="004E1260" w:rsidRDefault="004E1260"/>
    <w:tbl>
      <w:tblPr>
        <w:tblW w:w="5508" w:type="dxa"/>
        <w:tblInd w:w="1418" w:type="dxa"/>
        <w:tblLook w:val="04A0" w:firstRow="1" w:lastRow="0" w:firstColumn="1" w:lastColumn="0" w:noHBand="0" w:noVBand="1"/>
      </w:tblPr>
      <w:tblGrid>
        <w:gridCol w:w="985"/>
        <w:gridCol w:w="960"/>
        <w:gridCol w:w="1072"/>
        <w:gridCol w:w="1382"/>
        <w:gridCol w:w="1109"/>
      </w:tblGrid>
      <w:tr w:rsidR="004A61C0" w:rsidRPr="006511B8" w14:paraId="7ACFCA0D" w14:textId="77777777" w:rsidTr="00CD33A7">
        <w:trPr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51D980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erhouse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11CB82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ostOfUnit</w:t>
            </w:r>
            <w:proofErr w:type="spellEnd"/>
          </w:p>
        </w:tc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B9030F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unitsOnHand</w:t>
            </w:r>
            <w:proofErr w:type="spellEnd"/>
          </w:p>
        </w:tc>
        <w:tc>
          <w:tcPr>
            <w:tcW w:w="13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B71F34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erhouseAddress</w:t>
            </w:r>
            <w:proofErr w:type="spellEnd"/>
          </w:p>
        </w:tc>
        <w:tc>
          <w:tcPr>
            <w:tcW w:w="11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34F60B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erhouseCity</w:t>
            </w:r>
            <w:proofErr w:type="spellEnd"/>
          </w:p>
        </w:tc>
      </w:tr>
      <w:tr w:rsidR="004A61C0" w:rsidRPr="006511B8" w14:paraId="7667181A" w14:textId="77777777" w:rsidTr="00CD33A7">
        <w:trPr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874E8F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DD84EA" w14:textId="77777777" w:rsidR="004A61C0" w:rsidRPr="006511B8" w:rsidRDefault="004A61C0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40000</w:t>
            </w:r>
          </w:p>
        </w:tc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40CAFE" w14:textId="77777777" w:rsidR="004A61C0" w:rsidRPr="006511B8" w:rsidRDefault="004A61C0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100</w:t>
            </w:r>
          </w:p>
        </w:tc>
        <w:tc>
          <w:tcPr>
            <w:tcW w:w="13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B83EC6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ndung</w:t>
            </w:r>
          </w:p>
        </w:tc>
        <w:tc>
          <w:tcPr>
            <w:tcW w:w="11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4D1D3A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ndung</w:t>
            </w:r>
          </w:p>
        </w:tc>
      </w:tr>
    </w:tbl>
    <w:p w14:paraId="273106EA" w14:textId="2B313799" w:rsidR="004A61C0" w:rsidRDefault="004A61C0"/>
    <w:tbl>
      <w:tblPr>
        <w:tblW w:w="1945" w:type="dxa"/>
        <w:tblInd w:w="1418" w:type="dxa"/>
        <w:tblLook w:val="04A0" w:firstRow="1" w:lastRow="0" w:firstColumn="1" w:lastColumn="0" w:noHBand="0" w:noVBand="1"/>
      </w:tblPr>
      <w:tblGrid>
        <w:gridCol w:w="985"/>
        <w:gridCol w:w="960"/>
      </w:tblGrid>
      <w:tr w:rsidR="004A61C0" w:rsidRPr="006511B8" w14:paraId="7D16B21F" w14:textId="77777777" w:rsidTr="00CD33A7">
        <w:trPr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D42F77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erhouse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28244D29" w14:textId="311D0E91" w:rsidR="004A61C0" w:rsidRPr="006511B8" w:rsidRDefault="004A61C0" w:rsidP="004A61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Id</w:t>
            </w:r>
            <w:proofErr w:type="spellEnd"/>
          </w:p>
        </w:tc>
      </w:tr>
      <w:tr w:rsidR="004A61C0" w:rsidRPr="006511B8" w14:paraId="37D3DF1B" w14:textId="77777777" w:rsidTr="00CD33A7">
        <w:trPr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BC4652" w14:textId="77777777" w:rsidR="004A61C0" w:rsidRPr="006511B8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43FB9F3" w14:textId="74C23E3D" w:rsidR="004A61C0" w:rsidRPr="004A61C0" w:rsidRDefault="004A61C0" w:rsidP="004A61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n-US" w:eastAsia="id-ID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val="en-US" w:eastAsia="id-ID"/>
              </w:rPr>
              <w:t>I1</w:t>
            </w:r>
          </w:p>
        </w:tc>
      </w:tr>
      <w:tr w:rsidR="004A61C0" w:rsidRPr="006511B8" w14:paraId="45577483" w14:textId="77777777" w:rsidTr="00CD33A7">
        <w:trPr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F21FAF0" w14:textId="5396C720" w:rsidR="004A61C0" w:rsidRPr="004A61C0" w:rsidRDefault="004A61C0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n-US" w:eastAsia="id-ID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val="en-US" w:eastAsia="id-ID"/>
              </w:rPr>
              <w:t>W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5A490E4" w14:textId="7C6F3E96" w:rsidR="004A61C0" w:rsidRDefault="004A61C0" w:rsidP="004A61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n-US" w:eastAsia="id-ID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val="en-US" w:eastAsia="id-ID"/>
              </w:rPr>
              <w:t>I2</w:t>
            </w:r>
          </w:p>
        </w:tc>
      </w:tr>
    </w:tbl>
    <w:p w14:paraId="1A2EC13A" w14:textId="77777777" w:rsidR="004A61C0" w:rsidRDefault="004A61C0"/>
    <w:p w14:paraId="661BC358" w14:textId="1946D9DD" w:rsidR="00486E53" w:rsidRDefault="00486E53"/>
    <w:p w14:paraId="60773F0C" w14:textId="77777777" w:rsidR="00CD33A7" w:rsidRDefault="00CD33A7">
      <w:pPr>
        <w:rPr>
          <w:lang w:val="en-US"/>
        </w:rPr>
      </w:pPr>
      <w:r>
        <w:rPr>
          <w:lang w:val="en-US"/>
        </w:rPr>
        <w:br w:type="page"/>
      </w:r>
    </w:p>
    <w:p w14:paraId="6D997312" w14:textId="529D1F03" w:rsidR="00CD33A7" w:rsidRDefault="00CD33A7" w:rsidP="00CD33A7">
      <w:pPr>
        <w:pStyle w:val="ListParagraph"/>
        <w:numPr>
          <w:ilvl w:val="0"/>
          <w:numId w:val="4"/>
        </w:numPr>
        <w:rPr>
          <w:lang w:val="en-US"/>
        </w:rPr>
      </w:pPr>
      <w:proofErr w:type="spellStart"/>
      <w:r w:rsidRPr="00CD33A7">
        <w:rPr>
          <w:lang w:val="en-US"/>
        </w:rPr>
        <w:lastRenderedPageBreak/>
        <w:t>Physical</w:t>
      </w:r>
      <w:proofErr w:type="spellEnd"/>
      <w:r w:rsidRPr="00CD33A7">
        <w:rPr>
          <w:lang w:val="en-US"/>
        </w:rPr>
        <w:t xml:space="preserve"> </w:t>
      </w:r>
      <w:proofErr w:type="spellStart"/>
      <w:r w:rsidRPr="00CD33A7">
        <w:rPr>
          <w:lang w:val="en-US"/>
        </w:rPr>
        <w:t>Database</w:t>
      </w:r>
      <w:proofErr w:type="spellEnd"/>
      <w:r w:rsidRPr="00CD33A7">
        <w:rPr>
          <w:lang w:val="en-US"/>
        </w:rPr>
        <w:t xml:space="preserve"> Design</w:t>
      </w:r>
    </w:p>
    <w:p w14:paraId="41EFF81E" w14:textId="4AFABB8F" w:rsidR="00CD33A7" w:rsidRPr="00CD33A7" w:rsidRDefault="00CD33A7" w:rsidP="00270A37">
      <w:pPr>
        <w:pStyle w:val="ListParagraph"/>
        <w:numPr>
          <w:ilvl w:val="1"/>
          <w:numId w:val="8"/>
        </w:numPr>
        <w:rPr>
          <w:lang w:val="en-US"/>
        </w:rPr>
      </w:pPr>
      <w:proofErr w:type="spellStart"/>
      <w:r>
        <w:t>Database</w:t>
      </w:r>
      <w:proofErr w:type="spellEnd"/>
      <w:r>
        <w:t xml:space="preserve"> </w:t>
      </w:r>
      <w:proofErr w:type="spellStart"/>
      <w:r>
        <w:t>Definition</w:t>
      </w:r>
      <w:proofErr w:type="spellEnd"/>
      <w:r>
        <w:t xml:space="preserve"> </w:t>
      </w:r>
      <w:proofErr w:type="spellStart"/>
      <w:r>
        <w:t>Language</w:t>
      </w:r>
      <w:proofErr w:type="spellEnd"/>
    </w:p>
    <w:p w14:paraId="0FFA2ACE" w14:textId="77777777" w:rsidR="00CD33A7" w:rsidRPr="00CD33A7" w:rsidRDefault="00CD33A7" w:rsidP="00CD33A7">
      <w:pPr>
        <w:pStyle w:val="ListParagraph"/>
        <w:ind w:left="1440"/>
        <w:rPr>
          <w:lang w:val="en-US"/>
        </w:rPr>
      </w:pPr>
    </w:p>
    <w:p w14:paraId="43BAE6FD" w14:textId="7D12FCCB" w:rsidR="00270A37" w:rsidRPr="00CD33A7" w:rsidRDefault="00270A37" w:rsidP="00CD33A7">
      <w:pPr>
        <w:pStyle w:val="ListParagraph"/>
        <w:ind w:left="1440"/>
        <w:rPr>
          <w:lang w:val="en-US"/>
        </w:rPr>
      </w:pPr>
      <w:r>
        <w:t>CREATE TABLE IF NOT EXISTS `</w:t>
      </w:r>
      <w:proofErr w:type="spellStart"/>
      <w:r>
        <w:t>customer</w:t>
      </w:r>
      <w:proofErr w:type="spellEnd"/>
      <w:r>
        <w:t>` (</w:t>
      </w:r>
    </w:p>
    <w:p w14:paraId="743C612E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cust_no</w:t>
      </w:r>
      <w:proofErr w:type="spellEnd"/>
      <w:r>
        <w:t>` int(11) NOT NULL,</w:t>
      </w:r>
    </w:p>
    <w:p w14:paraId="4B6929C8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name</w:t>
      </w:r>
      <w:proofErr w:type="spellEnd"/>
      <w:r>
        <w:t xml:space="preserve">` </w:t>
      </w:r>
      <w:proofErr w:type="spellStart"/>
      <w:r>
        <w:t>varchar</w:t>
      </w:r>
      <w:proofErr w:type="spellEnd"/>
      <w:r>
        <w:t>(50) DEFAULT NULL,</w:t>
      </w:r>
    </w:p>
    <w:p w14:paraId="1C74B21A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phone_no</w:t>
      </w:r>
      <w:proofErr w:type="spellEnd"/>
      <w:r>
        <w:t xml:space="preserve">` </w:t>
      </w:r>
      <w:proofErr w:type="spellStart"/>
      <w:r>
        <w:t>varchar</w:t>
      </w:r>
      <w:proofErr w:type="spellEnd"/>
      <w:r>
        <w:t>(50) DEFAULT NULL,</w:t>
      </w:r>
    </w:p>
    <w:p w14:paraId="43E15E1F" w14:textId="77777777" w:rsidR="00270A37" w:rsidRDefault="00270A37" w:rsidP="00CD33A7">
      <w:pPr>
        <w:ind w:left="1276"/>
      </w:pPr>
      <w:r>
        <w:t xml:space="preserve">  `email` </w:t>
      </w:r>
      <w:proofErr w:type="spellStart"/>
      <w:r>
        <w:t>varchar</w:t>
      </w:r>
      <w:proofErr w:type="spellEnd"/>
      <w:r>
        <w:t>(50) DEFAULT NULL,</w:t>
      </w:r>
    </w:p>
    <w:p w14:paraId="37E49A76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sales_rep_no</w:t>
      </w:r>
      <w:proofErr w:type="spellEnd"/>
      <w:r>
        <w:t>` int(11) DEFAULT NULL,</w:t>
      </w:r>
    </w:p>
    <w:p w14:paraId="58067A7B" w14:textId="77777777" w:rsidR="00270A37" w:rsidRDefault="00270A37" w:rsidP="00CD33A7">
      <w:pPr>
        <w:ind w:left="1276"/>
      </w:pPr>
      <w:r>
        <w:t xml:space="preserve">  PRIMARY KEY (`</w:t>
      </w:r>
      <w:proofErr w:type="spellStart"/>
      <w:r>
        <w:t>cust_no</w:t>
      </w:r>
      <w:proofErr w:type="spellEnd"/>
      <w:r>
        <w:t>`),</w:t>
      </w:r>
    </w:p>
    <w:p w14:paraId="0B95A3D1" w14:textId="77777777" w:rsidR="00270A37" w:rsidRDefault="00270A37" w:rsidP="00CD33A7">
      <w:pPr>
        <w:ind w:left="1276"/>
      </w:pPr>
      <w:r>
        <w:t xml:space="preserve">  KEY `Index 2` (`</w:t>
      </w:r>
      <w:proofErr w:type="spellStart"/>
      <w:r>
        <w:t>sales_rep_no</w:t>
      </w:r>
      <w:proofErr w:type="spellEnd"/>
      <w:r>
        <w:t>`),</w:t>
      </w:r>
    </w:p>
    <w:p w14:paraId="06BA4852" w14:textId="77777777" w:rsidR="00270A37" w:rsidRDefault="00270A37" w:rsidP="00CD33A7">
      <w:pPr>
        <w:ind w:left="1276"/>
      </w:pPr>
      <w:r>
        <w:t xml:space="preserve">  CONSTRAINT `</w:t>
      </w:r>
      <w:proofErr w:type="spellStart"/>
      <w:r>
        <w:t>FK_customer_sales</w:t>
      </w:r>
      <w:proofErr w:type="spellEnd"/>
      <w:r>
        <w:t>` FOREIGN KEY (`</w:t>
      </w:r>
      <w:proofErr w:type="spellStart"/>
      <w:r>
        <w:t>sales_rep_no</w:t>
      </w:r>
      <w:proofErr w:type="spellEnd"/>
      <w:r>
        <w:t>`) REFERENCES `</w:t>
      </w:r>
      <w:proofErr w:type="spellStart"/>
      <w:r>
        <w:t>sales</w:t>
      </w:r>
      <w:proofErr w:type="spellEnd"/>
      <w:r>
        <w:t>` (`</w:t>
      </w:r>
      <w:proofErr w:type="spellStart"/>
      <w:r>
        <w:t>sales_rep_no</w:t>
      </w:r>
      <w:proofErr w:type="spellEnd"/>
      <w:r>
        <w:t>`) ON DELETE NO ACTION ON UPDATE NO ACTION</w:t>
      </w:r>
    </w:p>
    <w:p w14:paraId="08A7127D" w14:textId="18F9ED9A" w:rsidR="00270A37" w:rsidRDefault="00270A37" w:rsidP="00CD33A7">
      <w:pPr>
        <w:ind w:left="1276"/>
      </w:pPr>
      <w:r>
        <w:t xml:space="preserve">) </w:t>
      </w:r>
    </w:p>
    <w:p w14:paraId="0C7CF6DE" w14:textId="77777777" w:rsidR="00270A37" w:rsidRDefault="00270A37" w:rsidP="00CD33A7">
      <w:pPr>
        <w:ind w:left="1276"/>
      </w:pPr>
      <w:r>
        <w:t>CREATE TABLE IF NOT EXISTS `</w:t>
      </w:r>
      <w:proofErr w:type="spellStart"/>
      <w:r>
        <w:t>inventory</w:t>
      </w:r>
      <w:proofErr w:type="spellEnd"/>
      <w:r>
        <w:t>` (</w:t>
      </w:r>
    </w:p>
    <w:p w14:paraId="311751A1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werhouse_id</w:t>
      </w:r>
      <w:proofErr w:type="spellEnd"/>
      <w:r>
        <w:t>` int(11) DEFAULT NULL,</w:t>
      </w:r>
    </w:p>
    <w:p w14:paraId="66A3630E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item_id</w:t>
      </w:r>
      <w:proofErr w:type="spellEnd"/>
      <w:r>
        <w:t>` int(11) DEFAULT NULL,</w:t>
      </w:r>
    </w:p>
    <w:p w14:paraId="251BFA90" w14:textId="77777777" w:rsidR="00270A37" w:rsidRDefault="00270A37" w:rsidP="00CD33A7">
      <w:pPr>
        <w:ind w:left="1276"/>
      </w:pPr>
      <w:r>
        <w:t xml:space="preserve">  KEY `</w:t>
      </w:r>
      <w:proofErr w:type="spellStart"/>
      <w:r>
        <w:t>werhouse_id</w:t>
      </w:r>
      <w:proofErr w:type="spellEnd"/>
      <w:r>
        <w:t>` (`</w:t>
      </w:r>
      <w:proofErr w:type="spellStart"/>
      <w:r>
        <w:t>werhouse_id</w:t>
      </w:r>
      <w:proofErr w:type="spellEnd"/>
      <w:r>
        <w:t>`),</w:t>
      </w:r>
    </w:p>
    <w:p w14:paraId="3D681E0F" w14:textId="77777777" w:rsidR="00270A37" w:rsidRDefault="00270A37" w:rsidP="00CD33A7">
      <w:pPr>
        <w:ind w:left="1276"/>
      </w:pPr>
      <w:r>
        <w:t xml:space="preserve">  KEY `</w:t>
      </w:r>
      <w:proofErr w:type="spellStart"/>
      <w:r>
        <w:t>item_id</w:t>
      </w:r>
      <w:proofErr w:type="spellEnd"/>
      <w:r>
        <w:t>` (`</w:t>
      </w:r>
      <w:proofErr w:type="spellStart"/>
      <w:r>
        <w:t>item_id</w:t>
      </w:r>
      <w:proofErr w:type="spellEnd"/>
      <w:r>
        <w:t>`),</w:t>
      </w:r>
    </w:p>
    <w:p w14:paraId="5E5604AE" w14:textId="77777777" w:rsidR="00270A37" w:rsidRDefault="00270A37" w:rsidP="00CD33A7">
      <w:pPr>
        <w:ind w:left="1276"/>
      </w:pPr>
      <w:r>
        <w:t xml:space="preserve">  CONSTRAINT `</w:t>
      </w:r>
      <w:proofErr w:type="spellStart"/>
      <w:r>
        <w:t>FK_inventory_item</w:t>
      </w:r>
      <w:proofErr w:type="spellEnd"/>
      <w:r>
        <w:t>` FOREIGN KEY (`</w:t>
      </w:r>
      <w:proofErr w:type="spellStart"/>
      <w:r>
        <w:t>item_id</w:t>
      </w:r>
      <w:proofErr w:type="spellEnd"/>
      <w:r>
        <w:t>`) REFERENCES `item` (`</w:t>
      </w:r>
      <w:proofErr w:type="spellStart"/>
      <w:r>
        <w:t>item_id</w:t>
      </w:r>
      <w:proofErr w:type="spellEnd"/>
      <w:r>
        <w:t>`) ON DELETE NO ACTION ON UPDATE NO ACTION,</w:t>
      </w:r>
    </w:p>
    <w:p w14:paraId="24FE823F" w14:textId="77777777" w:rsidR="00270A37" w:rsidRDefault="00270A37" w:rsidP="00CD33A7">
      <w:pPr>
        <w:ind w:left="1276"/>
      </w:pPr>
      <w:r>
        <w:t xml:space="preserve">  CONSTRAINT `</w:t>
      </w:r>
      <w:proofErr w:type="spellStart"/>
      <w:r>
        <w:t>FK_inventory_warehouse</w:t>
      </w:r>
      <w:proofErr w:type="spellEnd"/>
      <w:r>
        <w:t>` FOREIGN KEY (`</w:t>
      </w:r>
      <w:proofErr w:type="spellStart"/>
      <w:r>
        <w:t>werhouse_id</w:t>
      </w:r>
      <w:proofErr w:type="spellEnd"/>
      <w:r>
        <w:t>`) REFERENCES `</w:t>
      </w:r>
      <w:proofErr w:type="spellStart"/>
      <w:r>
        <w:t>warehouse</w:t>
      </w:r>
      <w:proofErr w:type="spellEnd"/>
      <w:r>
        <w:t>` (`</w:t>
      </w:r>
      <w:proofErr w:type="spellStart"/>
      <w:r>
        <w:t>werhouse_id</w:t>
      </w:r>
      <w:proofErr w:type="spellEnd"/>
      <w:r>
        <w:t>`) ON DELETE NO ACTION ON UPDATE NO ACTION</w:t>
      </w:r>
    </w:p>
    <w:p w14:paraId="78ED2197" w14:textId="471CF09B" w:rsidR="00270A37" w:rsidRDefault="00270A37" w:rsidP="00CD33A7">
      <w:pPr>
        <w:ind w:left="1276"/>
      </w:pPr>
      <w:r>
        <w:t xml:space="preserve">) </w:t>
      </w:r>
    </w:p>
    <w:p w14:paraId="3C2E96F1" w14:textId="77777777" w:rsidR="00270A37" w:rsidRDefault="00270A37" w:rsidP="00CD33A7">
      <w:pPr>
        <w:ind w:left="1276"/>
      </w:pPr>
      <w:r>
        <w:t>CREATE TABLE IF NOT EXISTS `item` (</w:t>
      </w:r>
    </w:p>
    <w:p w14:paraId="62616368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item_id</w:t>
      </w:r>
      <w:proofErr w:type="spellEnd"/>
      <w:r>
        <w:t>` int(11) NOT NULL,</w:t>
      </w:r>
    </w:p>
    <w:p w14:paraId="4D2F6E0A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price</w:t>
      </w:r>
      <w:proofErr w:type="spellEnd"/>
      <w:r>
        <w:t>` int(11) DEFAULT NULL,</w:t>
      </w:r>
    </w:p>
    <w:p w14:paraId="2F9D46A2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category</w:t>
      </w:r>
      <w:proofErr w:type="spellEnd"/>
      <w:r>
        <w:t xml:space="preserve">` </w:t>
      </w:r>
      <w:proofErr w:type="spellStart"/>
      <w:r>
        <w:t>varchar</w:t>
      </w:r>
      <w:proofErr w:type="spellEnd"/>
      <w:r>
        <w:t>(50) DEFAULT NULL,</w:t>
      </w:r>
    </w:p>
    <w:p w14:paraId="3FAB75E4" w14:textId="77777777" w:rsidR="00270A37" w:rsidRDefault="00270A37" w:rsidP="00CD33A7">
      <w:pPr>
        <w:ind w:left="1276"/>
      </w:pPr>
      <w:r>
        <w:t xml:space="preserve">  PRIMARY KEY (`</w:t>
      </w:r>
      <w:proofErr w:type="spellStart"/>
      <w:r>
        <w:t>item_id</w:t>
      </w:r>
      <w:proofErr w:type="spellEnd"/>
      <w:r>
        <w:t>`)</w:t>
      </w:r>
    </w:p>
    <w:p w14:paraId="1D0E88D7" w14:textId="3C4744F9" w:rsidR="00270A37" w:rsidRDefault="00270A37" w:rsidP="00CD33A7">
      <w:pPr>
        <w:ind w:left="1276"/>
      </w:pPr>
      <w:r>
        <w:t xml:space="preserve">) </w:t>
      </w:r>
    </w:p>
    <w:p w14:paraId="51A45468" w14:textId="77777777" w:rsidR="00270A37" w:rsidRDefault="00270A37" w:rsidP="00CD33A7">
      <w:pPr>
        <w:ind w:left="1276"/>
      </w:pPr>
      <w:r>
        <w:t>CREATE TABLE IF NOT EXISTS `</w:t>
      </w:r>
      <w:proofErr w:type="spellStart"/>
      <w:r>
        <w:t>purchase</w:t>
      </w:r>
      <w:proofErr w:type="spellEnd"/>
      <w:r>
        <w:t>` (</w:t>
      </w:r>
    </w:p>
    <w:p w14:paraId="2846EB61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purchase_id</w:t>
      </w:r>
      <w:proofErr w:type="spellEnd"/>
      <w:r>
        <w:t>` int(11) NOT NULL,</w:t>
      </w:r>
    </w:p>
    <w:p w14:paraId="43C0BAA9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date</w:t>
      </w:r>
      <w:proofErr w:type="spellEnd"/>
      <w:r>
        <w:t xml:space="preserve">` </w:t>
      </w:r>
      <w:proofErr w:type="spellStart"/>
      <w:r>
        <w:t>date</w:t>
      </w:r>
      <w:proofErr w:type="spellEnd"/>
      <w:r>
        <w:t xml:space="preserve"> DEFAULT NULL,</w:t>
      </w:r>
    </w:p>
    <w:p w14:paraId="53C5B7BD" w14:textId="77777777" w:rsidR="00270A37" w:rsidRDefault="00270A37" w:rsidP="00CD33A7">
      <w:pPr>
        <w:ind w:left="1276"/>
      </w:pPr>
      <w:r>
        <w:lastRenderedPageBreak/>
        <w:t xml:space="preserve">  `</w:t>
      </w:r>
      <w:proofErr w:type="spellStart"/>
      <w:r>
        <w:t>cust_no</w:t>
      </w:r>
      <w:proofErr w:type="spellEnd"/>
      <w:r>
        <w:t>` int(11) DEFAULT NULL,</w:t>
      </w:r>
    </w:p>
    <w:p w14:paraId="6326BF66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store_id</w:t>
      </w:r>
      <w:proofErr w:type="spellEnd"/>
      <w:r>
        <w:t>` int(11) DEFAULT NULL,</w:t>
      </w:r>
    </w:p>
    <w:p w14:paraId="6089A1EA" w14:textId="77777777" w:rsidR="00270A37" w:rsidRDefault="00270A37" w:rsidP="00CD33A7">
      <w:pPr>
        <w:ind w:left="1276"/>
      </w:pPr>
      <w:r>
        <w:t xml:space="preserve">  PRIMARY KEY (`</w:t>
      </w:r>
      <w:proofErr w:type="spellStart"/>
      <w:r>
        <w:t>purchase_id</w:t>
      </w:r>
      <w:proofErr w:type="spellEnd"/>
      <w:r>
        <w:t>`),</w:t>
      </w:r>
    </w:p>
    <w:p w14:paraId="1B15837F" w14:textId="77777777" w:rsidR="00270A37" w:rsidRDefault="00270A37" w:rsidP="00CD33A7">
      <w:pPr>
        <w:ind w:left="1276"/>
      </w:pPr>
      <w:r>
        <w:t xml:space="preserve">  KEY `</w:t>
      </w:r>
      <w:proofErr w:type="spellStart"/>
      <w:r>
        <w:t>cust_no</w:t>
      </w:r>
      <w:proofErr w:type="spellEnd"/>
      <w:r>
        <w:t>` (`</w:t>
      </w:r>
      <w:proofErr w:type="spellStart"/>
      <w:r>
        <w:t>cust_no</w:t>
      </w:r>
      <w:proofErr w:type="spellEnd"/>
      <w:r>
        <w:t>`),</w:t>
      </w:r>
    </w:p>
    <w:p w14:paraId="236271C9" w14:textId="77777777" w:rsidR="00270A37" w:rsidRDefault="00270A37" w:rsidP="00CD33A7">
      <w:pPr>
        <w:ind w:left="1276"/>
      </w:pPr>
      <w:r>
        <w:t xml:space="preserve">  KEY `</w:t>
      </w:r>
      <w:proofErr w:type="spellStart"/>
      <w:r>
        <w:t>store_id</w:t>
      </w:r>
      <w:proofErr w:type="spellEnd"/>
      <w:r>
        <w:t>` (`</w:t>
      </w:r>
      <w:proofErr w:type="spellStart"/>
      <w:r>
        <w:t>store_id</w:t>
      </w:r>
      <w:proofErr w:type="spellEnd"/>
      <w:r>
        <w:t>`),</w:t>
      </w:r>
    </w:p>
    <w:p w14:paraId="12B3ECE9" w14:textId="77777777" w:rsidR="00270A37" w:rsidRDefault="00270A37" w:rsidP="00CD33A7">
      <w:pPr>
        <w:ind w:left="1276"/>
      </w:pPr>
      <w:r>
        <w:t xml:space="preserve">  CONSTRAINT `</w:t>
      </w:r>
      <w:proofErr w:type="spellStart"/>
      <w:r>
        <w:t>FK_purchase_customer</w:t>
      </w:r>
      <w:proofErr w:type="spellEnd"/>
      <w:r>
        <w:t>` FOREIGN KEY (`</w:t>
      </w:r>
      <w:proofErr w:type="spellStart"/>
      <w:r>
        <w:t>cust_no</w:t>
      </w:r>
      <w:proofErr w:type="spellEnd"/>
      <w:r>
        <w:t>`) REFERENCES `</w:t>
      </w:r>
      <w:proofErr w:type="spellStart"/>
      <w:r>
        <w:t>customer</w:t>
      </w:r>
      <w:proofErr w:type="spellEnd"/>
      <w:r>
        <w:t>` (`</w:t>
      </w:r>
      <w:proofErr w:type="spellStart"/>
      <w:r>
        <w:t>cust_no</w:t>
      </w:r>
      <w:proofErr w:type="spellEnd"/>
      <w:r>
        <w:t>`) ON DELETE NO ACTION ON UPDATE NO ACTION,</w:t>
      </w:r>
    </w:p>
    <w:p w14:paraId="1B9465A9" w14:textId="77777777" w:rsidR="00270A37" w:rsidRDefault="00270A37" w:rsidP="00CD33A7">
      <w:pPr>
        <w:ind w:left="1276"/>
      </w:pPr>
      <w:r>
        <w:t xml:space="preserve">  CONSTRAINT `</w:t>
      </w:r>
      <w:proofErr w:type="spellStart"/>
      <w:r>
        <w:t>FK_purchase_store</w:t>
      </w:r>
      <w:proofErr w:type="spellEnd"/>
      <w:r>
        <w:t>` FOREIGN KEY (`</w:t>
      </w:r>
      <w:proofErr w:type="spellStart"/>
      <w:r>
        <w:t>store_id</w:t>
      </w:r>
      <w:proofErr w:type="spellEnd"/>
      <w:r>
        <w:t>`) REFERENCES `</w:t>
      </w:r>
      <w:proofErr w:type="spellStart"/>
      <w:r>
        <w:t>store</w:t>
      </w:r>
      <w:proofErr w:type="spellEnd"/>
      <w:r>
        <w:t>` (`</w:t>
      </w:r>
      <w:proofErr w:type="spellStart"/>
      <w:r>
        <w:t>store_id</w:t>
      </w:r>
      <w:proofErr w:type="spellEnd"/>
      <w:r>
        <w:t>`) ON DELETE NO ACTION ON UPDATE NO ACTION</w:t>
      </w:r>
    </w:p>
    <w:p w14:paraId="05786760" w14:textId="152DD60F" w:rsidR="00270A37" w:rsidRDefault="00270A37" w:rsidP="00CD33A7">
      <w:pPr>
        <w:ind w:left="1276"/>
      </w:pPr>
      <w:r>
        <w:t xml:space="preserve">) </w:t>
      </w:r>
    </w:p>
    <w:p w14:paraId="77227CED" w14:textId="77777777" w:rsidR="00270A37" w:rsidRDefault="00270A37" w:rsidP="00CD33A7">
      <w:pPr>
        <w:ind w:left="1276"/>
      </w:pPr>
      <w:r>
        <w:t>CREATE TABLE IF NOT EXISTS `</w:t>
      </w:r>
      <w:proofErr w:type="spellStart"/>
      <w:r>
        <w:t>purchase_detail</w:t>
      </w:r>
      <w:proofErr w:type="spellEnd"/>
      <w:r>
        <w:t>` (</w:t>
      </w:r>
    </w:p>
    <w:p w14:paraId="011F9300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purchase_id</w:t>
      </w:r>
      <w:proofErr w:type="spellEnd"/>
      <w:r>
        <w:t>` int(11) NOT NULL,</w:t>
      </w:r>
    </w:p>
    <w:p w14:paraId="33572711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item_id</w:t>
      </w:r>
      <w:proofErr w:type="spellEnd"/>
      <w:r>
        <w:t>` int(11) DEFAULT NULL,</w:t>
      </w:r>
    </w:p>
    <w:p w14:paraId="31827645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item_name</w:t>
      </w:r>
      <w:proofErr w:type="spellEnd"/>
      <w:r>
        <w:t xml:space="preserve">` </w:t>
      </w:r>
      <w:proofErr w:type="spellStart"/>
      <w:r>
        <w:t>varchar</w:t>
      </w:r>
      <w:proofErr w:type="spellEnd"/>
      <w:r>
        <w:t>(50) DEFAULT NULL,</w:t>
      </w:r>
    </w:p>
    <w:p w14:paraId="74FFF1CB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size</w:t>
      </w:r>
      <w:proofErr w:type="spellEnd"/>
      <w:r>
        <w:t>` int(11) DEFAULT NULL,</w:t>
      </w:r>
    </w:p>
    <w:p w14:paraId="19EBEE33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quantity</w:t>
      </w:r>
      <w:proofErr w:type="spellEnd"/>
      <w:r>
        <w:t>` int(11) DEFAULT NULL,</w:t>
      </w:r>
    </w:p>
    <w:p w14:paraId="0B1DD68C" w14:textId="77777777" w:rsidR="00270A37" w:rsidRDefault="00270A37" w:rsidP="00CD33A7">
      <w:pPr>
        <w:ind w:left="1276"/>
      </w:pPr>
      <w:r>
        <w:t xml:space="preserve">  PRIMARY KEY (`</w:t>
      </w:r>
      <w:proofErr w:type="spellStart"/>
      <w:r>
        <w:t>purchase_id</w:t>
      </w:r>
      <w:proofErr w:type="spellEnd"/>
      <w:r>
        <w:t>`),</w:t>
      </w:r>
    </w:p>
    <w:p w14:paraId="12BC7F4C" w14:textId="77777777" w:rsidR="00270A37" w:rsidRDefault="00270A37" w:rsidP="00CD33A7">
      <w:pPr>
        <w:ind w:left="1276"/>
      </w:pPr>
      <w:r>
        <w:t xml:space="preserve">  KEY `</w:t>
      </w:r>
      <w:proofErr w:type="spellStart"/>
      <w:r>
        <w:t>item_id</w:t>
      </w:r>
      <w:proofErr w:type="spellEnd"/>
      <w:r>
        <w:t>` (`</w:t>
      </w:r>
      <w:proofErr w:type="spellStart"/>
      <w:r>
        <w:t>item_id</w:t>
      </w:r>
      <w:proofErr w:type="spellEnd"/>
      <w:r>
        <w:t>`),</w:t>
      </w:r>
    </w:p>
    <w:p w14:paraId="646C3031" w14:textId="77777777" w:rsidR="00270A37" w:rsidRDefault="00270A37" w:rsidP="00CD33A7">
      <w:pPr>
        <w:ind w:left="1276"/>
      </w:pPr>
      <w:r>
        <w:t xml:space="preserve">  CONSTRAINT `</w:t>
      </w:r>
      <w:proofErr w:type="spellStart"/>
      <w:r>
        <w:t>FK_purchase_detail_item</w:t>
      </w:r>
      <w:proofErr w:type="spellEnd"/>
      <w:r>
        <w:t>` FOREIGN KEY (`</w:t>
      </w:r>
      <w:proofErr w:type="spellStart"/>
      <w:r>
        <w:t>item_id</w:t>
      </w:r>
      <w:proofErr w:type="spellEnd"/>
      <w:r>
        <w:t>`) REFERENCES `item` (`</w:t>
      </w:r>
      <w:proofErr w:type="spellStart"/>
      <w:r>
        <w:t>item_id</w:t>
      </w:r>
      <w:proofErr w:type="spellEnd"/>
      <w:r>
        <w:t>`) ON DELETE NO ACTION ON UPDATE NO ACTION</w:t>
      </w:r>
    </w:p>
    <w:p w14:paraId="0C6F63BA" w14:textId="1A79A982" w:rsidR="00270A37" w:rsidRDefault="00270A37" w:rsidP="00CD33A7">
      <w:pPr>
        <w:ind w:left="1276"/>
      </w:pPr>
      <w:r>
        <w:t xml:space="preserve">) </w:t>
      </w:r>
    </w:p>
    <w:p w14:paraId="28518002" w14:textId="77777777" w:rsidR="00270A37" w:rsidRDefault="00270A37" w:rsidP="00CD33A7">
      <w:pPr>
        <w:ind w:left="1276"/>
      </w:pPr>
      <w:r>
        <w:t>CREATE TABLE IF NOT EXISTS `</w:t>
      </w:r>
      <w:proofErr w:type="spellStart"/>
      <w:r>
        <w:t>sales</w:t>
      </w:r>
      <w:proofErr w:type="spellEnd"/>
      <w:r>
        <w:t>` (</w:t>
      </w:r>
    </w:p>
    <w:p w14:paraId="59A8915C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sales_rep_no</w:t>
      </w:r>
      <w:proofErr w:type="spellEnd"/>
      <w:r>
        <w:t>` int(11) NOT NULL,</w:t>
      </w:r>
    </w:p>
    <w:p w14:paraId="32DD5EF3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sales_rep_name</w:t>
      </w:r>
      <w:proofErr w:type="spellEnd"/>
      <w:r>
        <w:t xml:space="preserve">` </w:t>
      </w:r>
      <w:proofErr w:type="spellStart"/>
      <w:r>
        <w:t>varchar</w:t>
      </w:r>
      <w:proofErr w:type="spellEnd"/>
      <w:r>
        <w:t>(50) DEFAULT NULL,</w:t>
      </w:r>
    </w:p>
    <w:p w14:paraId="719052A9" w14:textId="77777777" w:rsidR="00270A37" w:rsidRDefault="00270A37" w:rsidP="00CD33A7">
      <w:pPr>
        <w:ind w:left="1276"/>
      </w:pPr>
      <w:r>
        <w:t xml:space="preserve">  PRIMARY KEY (`</w:t>
      </w:r>
      <w:proofErr w:type="spellStart"/>
      <w:r>
        <w:t>sales_rep_no</w:t>
      </w:r>
      <w:proofErr w:type="spellEnd"/>
      <w:r>
        <w:t>`)</w:t>
      </w:r>
    </w:p>
    <w:p w14:paraId="4AA4BD44" w14:textId="4868B293" w:rsidR="00270A37" w:rsidRDefault="00270A37" w:rsidP="00CD33A7">
      <w:pPr>
        <w:ind w:left="1276"/>
      </w:pPr>
      <w:r>
        <w:t xml:space="preserve">) </w:t>
      </w:r>
    </w:p>
    <w:p w14:paraId="2CFDAC33" w14:textId="77777777" w:rsidR="00270A37" w:rsidRDefault="00270A37" w:rsidP="00CD33A7">
      <w:pPr>
        <w:ind w:left="1276"/>
      </w:pPr>
      <w:r>
        <w:t>CREATE TABLE IF NOT EXISTS `</w:t>
      </w:r>
      <w:proofErr w:type="spellStart"/>
      <w:r>
        <w:t>store</w:t>
      </w:r>
      <w:proofErr w:type="spellEnd"/>
      <w:r>
        <w:t>` (</w:t>
      </w:r>
    </w:p>
    <w:p w14:paraId="1AC3F9D8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store_id</w:t>
      </w:r>
      <w:proofErr w:type="spellEnd"/>
      <w:r>
        <w:t>` int(11) NOT NULL,</w:t>
      </w:r>
    </w:p>
    <w:p w14:paraId="6B549AB9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store_location</w:t>
      </w:r>
      <w:proofErr w:type="spellEnd"/>
      <w:r>
        <w:t xml:space="preserve">` </w:t>
      </w:r>
      <w:proofErr w:type="spellStart"/>
      <w:r>
        <w:t>varchar</w:t>
      </w:r>
      <w:proofErr w:type="spellEnd"/>
      <w:r>
        <w:t>(50) DEFAULT NULL,</w:t>
      </w:r>
    </w:p>
    <w:p w14:paraId="27C0A172" w14:textId="77777777" w:rsidR="00270A37" w:rsidRDefault="00270A37" w:rsidP="00CD33A7">
      <w:pPr>
        <w:ind w:left="1276"/>
      </w:pPr>
      <w:r>
        <w:t xml:space="preserve">  PRIMARY KEY (`</w:t>
      </w:r>
      <w:proofErr w:type="spellStart"/>
      <w:r>
        <w:t>store_id</w:t>
      </w:r>
      <w:proofErr w:type="spellEnd"/>
      <w:r>
        <w:t>`)</w:t>
      </w:r>
    </w:p>
    <w:p w14:paraId="431D8D57" w14:textId="73977CC7" w:rsidR="00270A37" w:rsidRDefault="00270A37" w:rsidP="00CD33A7">
      <w:pPr>
        <w:ind w:left="1276"/>
      </w:pPr>
      <w:r>
        <w:t xml:space="preserve">) </w:t>
      </w:r>
    </w:p>
    <w:p w14:paraId="5FC41087" w14:textId="77777777" w:rsidR="00270A37" w:rsidRDefault="00270A37" w:rsidP="00CD33A7">
      <w:pPr>
        <w:ind w:left="1276"/>
      </w:pPr>
      <w:r>
        <w:t>CREATE TABLE IF NOT EXISTS `</w:t>
      </w:r>
      <w:proofErr w:type="spellStart"/>
      <w:r>
        <w:t>warehouse</w:t>
      </w:r>
      <w:proofErr w:type="spellEnd"/>
      <w:r>
        <w:t>` (</w:t>
      </w:r>
    </w:p>
    <w:p w14:paraId="7FBB07A5" w14:textId="77777777" w:rsidR="00270A37" w:rsidRDefault="00270A37" w:rsidP="00CD33A7">
      <w:pPr>
        <w:ind w:left="1276"/>
      </w:pPr>
      <w:r>
        <w:lastRenderedPageBreak/>
        <w:t xml:space="preserve">  `</w:t>
      </w:r>
      <w:proofErr w:type="spellStart"/>
      <w:r>
        <w:t>werhouse_id</w:t>
      </w:r>
      <w:proofErr w:type="spellEnd"/>
      <w:r>
        <w:t>` int(11) NOT NULL,</w:t>
      </w:r>
    </w:p>
    <w:p w14:paraId="452147C4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cost_of_unit</w:t>
      </w:r>
      <w:proofErr w:type="spellEnd"/>
      <w:r>
        <w:t>` int(11) DEFAULT NULL,</w:t>
      </w:r>
    </w:p>
    <w:p w14:paraId="28CB09BD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units_on_hand</w:t>
      </w:r>
      <w:proofErr w:type="spellEnd"/>
      <w:r>
        <w:t>` int(11) DEFAULT NULL,</w:t>
      </w:r>
    </w:p>
    <w:p w14:paraId="104161D8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werhouse_address</w:t>
      </w:r>
      <w:proofErr w:type="spellEnd"/>
      <w:r>
        <w:t>` int(11) DEFAULT NULL,</w:t>
      </w:r>
    </w:p>
    <w:p w14:paraId="37534834" w14:textId="77777777" w:rsidR="00270A37" w:rsidRDefault="00270A37" w:rsidP="00CD33A7">
      <w:pPr>
        <w:ind w:left="1276"/>
      </w:pPr>
      <w:r>
        <w:t xml:space="preserve">  `</w:t>
      </w:r>
      <w:proofErr w:type="spellStart"/>
      <w:r>
        <w:t>werhouse_city</w:t>
      </w:r>
      <w:proofErr w:type="spellEnd"/>
      <w:r>
        <w:t>` int(11) DEFAULT NULL,</w:t>
      </w:r>
    </w:p>
    <w:p w14:paraId="1105B73A" w14:textId="77777777" w:rsidR="00270A37" w:rsidRDefault="00270A37" w:rsidP="00CD33A7">
      <w:pPr>
        <w:ind w:left="1276"/>
      </w:pPr>
      <w:r>
        <w:t xml:space="preserve">  PRIMARY KEY (`</w:t>
      </w:r>
      <w:proofErr w:type="spellStart"/>
      <w:r>
        <w:t>werhouse_id</w:t>
      </w:r>
      <w:proofErr w:type="spellEnd"/>
      <w:r>
        <w:t>`)</w:t>
      </w:r>
    </w:p>
    <w:p w14:paraId="150716AC" w14:textId="615FB493" w:rsidR="004E1260" w:rsidRDefault="00270A37" w:rsidP="00CD33A7">
      <w:pPr>
        <w:ind w:left="1276"/>
      </w:pPr>
      <w:r>
        <w:t xml:space="preserve">) </w:t>
      </w:r>
    </w:p>
    <w:p w14:paraId="2F9F4BFC" w14:textId="77777777" w:rsidR="00CD33A7" w:rsidRDefault="00CD33A7" w:rsidP="00CD33A7">
      <w:pPr>
        <w:ind w:left="1276"/>
      </w:pPr>
    </w:p>
    <w:p w14:paraId="31A9FD1B" w14:textId="77777777" w:rsidR="00CD33A7" w:rsidRPr="00CD33A7" w:rsidRDefault="00CD33A7" w:rsidP="00CD33A7">
      <w:pPr>
        <w:pStyle w:val="ListParagraph"/>
        <w:numPr>
          <w:ilvl w:val="1"/>
          <w:numId w:val="8"/>
        </w:numPr>
        <w:rPr>
          <w:lang w:val="en-US"/>
        </w:rPr>
      </w:pPr>
      <w:proofErr w:type="spellStart"/>
      <w:r>
        <w:t>Database</w:t>
      </w:r>
      <w:proofErr w:type="spellEnd"/>
      <w:r>
        <w:t xml:space="preserve"> </w:t>
      </w:r>
      <w:proofErr w:type="spellStart"/>
      <w:r>
        <w:t>Definition</w:t>
      </w:r>
      <w:proofErr w:type="spellEnd"/>
      <w:r>
        <w:t xml:space="preserve"> </w:t>
      </w:r>
      <w:proofErr w:type="spellStart"/>
      <w:r>
        <w:t>Language</w:t>
      </w:r>
      <w:proofErr w:type="spellEnd"/>
    </w:p>
    <w:tbl>
      <w:tblPr>
        <w:tblW w:w="5760" w:type="dxa"/>
        <w:tblInd w:w="1418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</w:tblGrid>
      <w:tr w:rsidR="00293578" w:rsidRPr="006511B8" w14:paraId="03BE9646" w14:textId="3DFA5138" w:rsidTr="00CD33A7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275AAF" w14:textId="77777777" w:rsidR="00293578" w:rsidRPr="006511B8" w:rsidRDefault="0029357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urchase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CED8E4" w14:textId="77777777" w:rsidR="00293578" w:rsidRPr="006511B8" w:rsidRDefault="0029357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63A3A2" w14:textId="77777777" w:rsidR="00293578" w:rsidRPr="006511B8" w:rsidRDefault="0029357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Nam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893A9F" w14:textId="77777777" w:rsidR="00293578" w:rsidRPr="006511B8" w:rsidRDefault="0029357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iz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9AA526" w14:textId="77777777" w:rsidR="00293578" w:rsidRPr="006511B8" w:rsidRDefault="0029357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quantity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470A9E85" w14:textId="2EB59060" w:rsidR="00293578" w:rsidRPr="00293578" w:rsidRDefault="00293578" w:rsidP="0029357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0000"/>
                <w:sz w:val="16"/>
                <w:szCs w:val="16"/>
                <w:highlight w:val="yellow"/>
                <w:lang w:val="en-US" w:eastAsia="id-ID"/>
              </w:rPr>
            </w:pPr>
            <w:r w:rsidRPr="00293578">
              <w:rPr>
                <w:rFonts w:ascii="Calibri" w:eastAsia="Times New Roman" w:hAnsi="Calibri" w:cs="Calibri"/>
                <w:color w:val="FF0000"/>
                <w:sz w:val="16"/>
                <w:szCs w:val="16"/>
                <w:highlight w:val="yellow"/>
                <w:lang w:val="en-US" w:eastAsia="id-ID"/>
              </w:rPr>
              <w:t>total</w:t>
            </w:r>
          </w:p>
        </w:tc>
      </w:tr>
      <w:tr w:rsidR="00293578" w:rsidRPr="006511B8" w14:paraId="30D1A5FB" w14:textId="7D703199" w:rsidTr="00CD33A7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97AB75" w14:textId="77777777" w:rsidR="00293578" w:rsidRPr="006511B8" w:rsidRDefault="0029357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9991E6" w14:textId="77777777" w:rsidR="00293578" w:rsidRPr="006511B8" w:rsidRDefault="0029357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7F2210" w14:textId="77777777" w:rsidR="00293578" w:rsidRPr="006511B8" w:rsidRDefault="0029357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ju Batik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4A7CE2" w14:textId="77777777" w:rsidR="00293578" w:rsidRPr="006511B8" w:rsidRDefault="0029357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L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A59F01" w14:textId="77777777" w:rsidR="00293578" w:rsidRPr="006511B8" w:rsidRDefault="00293578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42BC041" w14:textId="5DF3DE9D" w:rsidR="00293578" w:rsidRPr="00293578" w:rsidRDefault="00293578" w:rsidP="0029357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0000"/>
                <w:sz w:val="16"/>
                <w:szCs w:val="16"/>
                <w:highlight w:val="yellow"/>
                <w:lang w:val="en-US" w:eastAsia="id-ID"/>
              </w:rPr>
            </w:pPr>
            <w:r w:rsidRPr="00293578">
              <w:rPr>
                <w:rFonts w:ascii="Calibri" w:eastAsia="Times New Roman" w:hAnsi="Calibri" w:cs="Calibri"/>
                <w:color w:val="FF0000"/>
                <w:sz w:val="16"/>
                <w:szCs w:val="16"/>
                <w:highlight w:val="yellow"/>
                <w:lang w:val="en-US" w:eastAsia="id-ID"/>
              </w:rPr>
              <w:t>100000</w:t>
            </w:r>
          </w:p>
        </w:tc>
      </w:tr>
      <w:tr w:rsidR="00293578" w:rsidRPr="006511B8" w14:paraId="3AA2AC08" w14:textId="2D7B5941" w:rsidTr="00CD33A7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D965FF" w14:textId="77777777" w:rsidR="00293578" w:rsidRPr="006511B8" w:rsidRDefault="0029357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2AE358" w14:textId="77777777" w:rsidR="00293578" w:rsidRPr="006511B8" w:rsidRDefault="0029357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607C9C" w14:textId="77777777" w:rsidR="00293578" w:rsidRPr="006511B8" w:rsidRDefault="0029357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elana Kain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995E1D" w14:textId="77777777" w:rsidR="00293578" w:rsidRPr="006511B8" w:rsidRDefault="00293578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M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BC58AD" w14:textId="77777777" w:rsidR="00293578" w:rsidRPr="006511B8" w:rsidRDefault="00293578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01BCBB5" w14:textId="66F94C55" w:rsidR="00293578" w:rsidRPr="00293578" w:rsidRDefault="00293578" w:rsidP="0029357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0000"/>
                <w:sz w:val="16"/>
                <w:szCs w:val="16"/>
                <w:highlight w:val="yellow"/>
                <w:lang w:val="en-US" w:eastAsia="id-ID"/>
              </w:rPr>
            </w:pPr>
            <w:r w:rsidRPr="00293578">
              <w:rPr>
                <w:rFonts w:ascii="Calibri" w:eastAsia="Times New Roman" w:hAnsi="Calibri" w:cs="Calibri"/>
                <w:color w:val="FF0000"/>
                <w:sz w:val="16"/>
                <w:szCs w:val="16"/>
                <w:highlight w:val="yellow"/>
                <w:lang w:val="en-US" w:eastAsia="id-ID"/>
              </w:rPr>
              <w:t>180000</w:t>
            </w:r>
          </w:p>
        </w:tc>
      </w:tr>
    </w:tbl>
    <w:p w14:paraId="58D2A8CD" w14:textId="64A149E9" w:rsidR="004E1260" w:rsidRDefault="004E1260" w:rsidP="004E1260"/>
    <w:p w14:paraId="2F9045C1" w14:textId="77777777" w:rsidR="00CD33A7" w:rsidRPr="00CD33A7" w:rsidRDefault="00CD33A7" w:rsidP="00CD33A7">
      <w:pPr>
        <w:pStyle w:val="ListParagraph"/>
        <w:numPr>
          <w:ilvl w:val="1"/>
          <w:numId w:val="8"/>
        </w:numPr>
      </w:pPr>
      <w:proofErr w:type="spellStart"/>
      <w:r>
        <w:t>Database</w:t>
      </w:r>
      <w:proofErr w:type="spellEnd"/>
      <w:r>
        <w:t xml:space="preserve"> </w:t>
      </w:r>
      <w:proofErr w:type="spellStart"/>
      <w:r>
        <w:t>Definition</w:t>
      </w:r>
      <w:proofErr w:type="spellEnd"/>
      <w:r>
        <w:t xml:space="preserve"> </w:t>
      </w:r>
      <w:proofErr w:type="spellStart"/>
      <w:r>
        <w:t>Language</w:t>
      </w:r>
      <w:proofErr w:type="spellEnd"/>
    </w:p>
    <w:p w14:paraId="1A9D60F0" w14:textId="229CA33E" w:rsidR="00293578" w:rsidRDefault="00293578" w:rsidP="004E1260"/>
    <w:p w14:paraId="2C318159" w14:textId="77777777" w:rsidR="00293578" w:rsidRPr="00293578" w:rsidRDefault="00293578" w:rsidP="00CD33A7">
      <w:pPr>
        <w:ind w:left="1418"/>
        <w:rPr>
          <w:rFonts w:eastAsia="Times New Roman" w:cstheme="minorHAnsi"/>
          <w:b/>
          <w:bCs/>
          <w:sz w:val="16"/>
          <w:szCs w:val="16"/>
          <w:lang w:eastAsia="id-ID"/>
        </w:rPr>
      </w:pPr>
      <w:proofErr w:type="spellStart"/>
      <w:r w:rsidRPr="00293578">
        <w:rPr>
          <w:rFonts w:eastAsia="Times New Roman" w:cstheme="minorHAnsi"/>
          <w:b/>
          <w:bCs/>
          <w:sz w:val="16"/>
          <w:szCs w:val="16"/>
          <w:lang w:eastAsia="id-ID"/>
        </w:rPr>
        <w:t>customer</w:t>
      </w:r>
      <w:proofErr w:type="spellEnd"/>
    </w:p>
    <w:tbl>
      <w:tblPr>
        <w:tblW w:w="0" w:type="auto"/>
        <w:tblInd w:w="140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55"/>
        <w:gridCol w:w="845"/>
        <w:gridCol w:w="366"/>
        <w:gridCol w:w="588"/>
        <w:gridCol w:w="1481"/>
        <w:gridCol w:w="813"/>
        <w:gridCol w:w="855"/>
      </w:tblGrid>
      <w:tr w:rsidR="00293578" w:rsidRPr="00293578" w14:paraId="62AB77FD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23C0A8D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46D872F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8E7E641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378FD5E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Default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39CCA01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Links</w:t>
            </w:r>
            <w:proofErr w:type="spellEnd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0FE4D74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s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6EDFA63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Media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</w:tr>
      <w:tr w:rsidR="00293578" w:rsidRPr="00293578" w14:paraId="28DFF8B3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72709E9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cust_no</w:t>
            </w:r>
            <w:proofErr w:type="spell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 </w:t>
            </w: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(</w:t>
            </w:r>
            <w:proofErr w:type="spellStart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Primary</w:t>
            </w:r>
            <w:proofErr w:type="spellEnd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FB42A27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DC1F35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4A0E39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B46E36E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98FBDD1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A71C002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7D47E3D5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354BB0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am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498BB4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varchar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5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254D58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B8F796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A30249B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3F918C7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6386A04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19DDE9DB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9FC4E0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phone_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F4B234F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varchar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5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0967EB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88722D8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3508A7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3DBDFF4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52B5161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3C591E99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161348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emai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928DAD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varchar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5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F601BC8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516B1E7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2B3DAA2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8D77263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C4C0B44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54A8B3EC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1F7A6D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ales_rep_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4C7E549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3B40C4C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D486CD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E854F6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ales</w:t>
            </w:r>
            <w:proofErr w:type="spell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 xml:space="preserve"> -&gt; </w:t>
            </w: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ales_rep_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43D24C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3E78A12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</w:tbl>
    <w:p w14:paraId="670B4757" w14:textId="77777777" w:rsidR="00293578" w:rsidRPr="00293578" w:rsidRDefault="00293578" w:rsidP="00CD33A7">
      <w:pPr>
        <w:ind w:left="1418" w:hanging="11"/>
        <w:rPr>
          <w:rFonts w:eastAsia="Times New Roman" w:cstheme="minorHAnsi"/>
          <w:b/>
          <w:bCs/>
          <w:sz w:val="16"/>
          <w:szCs w:val="16"/>
          <w:lang w:eastAsia="id-ID"/>
        </w:rPr>
      </w:pPr>
      <w:proofErr w:type="spellStart"/>
      <w:r w:rsidRPr="00293578">
        <w:rPr>
          <w:rFonts w:eastAsia="Times New Roman" w:cstheme="minorHAnsi"/>
          <w:b/>
          <w:bCs/>
          <w:sz w:val="16"/>
          <w:szCs w:val="16"/>
          <w:lang w:eastAsia="id-ID"/>
        </w:rPr>
        <w:t>Indexes</w:t>
      </w:r>
      <w:proofErr w:type="spellEnd"/>
    </w:p>
    <w:tbl>
      <w:tblPr>
        <w:tblW w:w="0" w:type="auto"/>
        <w:tblInd w:w="140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16"/>
        <w:gridCol w:w="505"/>
        <w:gridCol w:w="578"/>
        <w:gridCol w:w="571"/>
        <w:gridCol w:w="962"/>
        <w:gridCol w:w="817"/>
        <w:gridCol w:w="691"/>
        <w:gridCol w:w="366"/>
        <w:gridCol w:w="749"/>
      </w:tblGrid>
      <w:tr w:rsidR="00293578" w:rsidRPr="00293578" w14:paraId="71CBFC05" w14:textId="77777777" w:rsidTr="00CD33A7">
        <w:trPr>
          <w:tblHeader/>
        </w:trPr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6BCAFF2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Keynam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FB69A7F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B51F433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Uniqu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211F7F5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Packe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6624B04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3E4D090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ardinality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C2204BE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latio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01CE475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F754B07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</w:t>
            </w:r>
            <w:proofErr w:type="spellEnd"/>
          </w:p>
        </w:tc>
      </w:tr>
      <w:tr w:rsidR="00293578" w:rsidRPr="00293578" w14:paraId="3136068C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99039A9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PRIMARY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D00ED52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BTREE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79D565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A05B1F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788A48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cust_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01C7C1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FD0C51C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A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726A5B5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0AFBEC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</w:tr>
      <w:tr w:rsidR="00293578" w:rsidRPr="00293578" w14:paraId="32E84B69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0A5FC2F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Index 2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AC849F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BTREE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0C9D5E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A20EB0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BE402E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ales_rep_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54FBEE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F5B1768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A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49DBDCF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877D8C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</w:tr>
    </w:tbl>
    <w:p w14:paraId="14A1D609" w14:textId="77777777" w:rsidR="00293578" w:rsidRPr="00293578" w:rsidRDefault="00293578" w:rsidP="00CD33A7">
      <w:pPr>
        <w:ind w:left="1418"/>
        <w:rPr>
          <w:rFonts w:eastAsia="Times New Roman" w:cstheme="minorHAnsi"/>
          <w:b/>
          <w:bCs/>
          <w:sz w:val="16"/>
          <w:szCs w:val="16"/>
          <w:lang w:eastAsia="id-ID"/>
        </w:rPr>
      </w:pPr>
      <w:proofErr w:type="spellStart"/>
      <w:r w:rsidRPr="00293578">
        <w:rPr>
          <w:rFonts w:eastAsia="Times New Roman" w:cstheme="minorHAnsi"/>
          <w:b/>
          <w:bCs/>
          <w:sz w:val="16"/>
          <w:szCs w:val="16"/>
          <w:lang w:eastAsia="id-ID"/>
        </w:rPr>
        <w:t>inventory</w:t>
      </w:r>
      <w:proofErr w:type="spellEnd"/>
    </w:p>
    <w:tbl>
      <w:tblPr>
        <w:tblW w:w="0" w:type="auto"/>
        <w:tblInd w:w="140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41"/>
        <w:gridCol w:w="530"/>
        <w:gridCol w:w="366"/>
        <w:gridCol w:w="588"/>
        <w:gridCol w:w="1864"/>
        <w:gridCol w:w="813"/>
        <w:gridCol w:w="855"/>
      </w:tblGrid>
      <w:tr w:rsidR="00293578" w:rsidRPr="00293578" w14:paraId="5836E814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F9CD769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F009D33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59BA75D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F705B99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Default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476DAFF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Links</w:t>
            </w:r>
            <w:proofErr w:type="spellEnd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EBC1704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s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0CBDF00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Media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</w:tr>
      <w:tr w:rsidR="00293578" w:rsidRPr="00293578" w14:paraId="141E623D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D72227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werhouse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EA09827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1F9EC1A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BE39CC7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602576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warehouse</w:t>
            </w:r>
            <w:proofErr w:type="spell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 xml:space="preserve"> -&gt; </w:t>
            </w: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werhouse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DF235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55AB6A9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47D64918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CAB86C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item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B5DE76C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C83C20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5B724F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E11E7D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 xml:space="preserve">item -&gt; </w:t>
            </w: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item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FF7908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7703CB9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</w:tbl>
    <w:p w14:paraId="02BEE6EE" w14:textId="77777777" w:rsidR="00293578" w:rsidRPr="00293578" w:rsidRDefault="00293578" w:rsidP="00CD33A7">
      <w:pPr>
        <w:ind w:left="1418"/>
        <w:rPr>
          <w:rFonts w:eastAsia="Times New Roman" w:cstheme="minorHAnsi"/>
          <w:b/>
          <w:bCs/>
          <w:sz w:val="16"/>
          <w:szCs w:val="16"/>
          <w:lang w:eastAsia="id-ID"/>
        </w:rPr>
      </w:pPr>
      <w:proofErr w:type="spellStart"/>
      <w:r w:rsidRPr="00293578">
        <w:rPr>
          <w:rFonts w:eastAsia="Times New Roman" w:cstheme="minorHAnsi"/>
          <w:b/>
          <w:bCs/>
          <w:sz w:val="16"/>
          <w:szCs w:val="16"/>
          <w:lang w:eastAsia="id-ID"/>
        </w:rPr>
        <w:t>Indexes</w:t>
      </w:r>
      <w:proofErr w:type="spellEnd"/>
    </w:p>
    <w:tbl>
      <w:tblPr>
        <w:tblW w:w="0" w:type="auto"/>
        <w:tblInd w:w="1446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41"/>
        <w:gridCol w:w="505"/>
        <w:gridCol w:w="578"/>
        <w:gridCol w:w="571"/>
        <w:gridCol w:w="941"/>
        <w:gridCol w:w="817"/>
        <w:gridCol w:w="691"/>
        <w:gridCol w:w="366"/>
        <w:gridCol w:w="749"/>
      </w:tblGrid>
      <w:tr w:rsidR="00293578" w:rsidRPr="00293578" w14:paraId="7D20C184" w14:textId="77777777" w:rsidTr="00CD33A7">
        <w:trPr>
          <w:tblHeader/>
        </w:trPr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0ADD754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lastRenderedPageBreak/>
              <w:t>Keynam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82AAB6D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7FF5361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Uniqu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92EA7D4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Packe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DE91F99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36DF12B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ardinality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BC9EE7E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latio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CCF1284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F063B61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</w:t>
            </w:r>
            <w:proofErr w:type="spellEnd"/>
          </w:p>
        </w:tc>
      </w:tr>
      <w:tr w:rsidR="00293578" w:rsidRPr="00293578" w14:paraId="58C4772A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CACD78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werhouse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DD4D8D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BTREE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98E992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E953A3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DE8194B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werhouse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C1F11A2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EF4675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A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12C64D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F249067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</w:tr>
      <w:tr w:rsidR="00293578" w:rsidRPr="00293578" w14:paraId="1E6C92E1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41C70FF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item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27A3A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BTREE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5BD2BC8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5457EC2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61CAFEA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item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595A33C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8A41EF9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A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B44F8C5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0086DE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</w:tr>
    </w:tbl>
    <w:p w14:paraId="464B8D6A" w14:textId="77777777" w:rsidR="00293578" w:rsidRPr="00293578" w:rsidRDefault="00293578" w:rsidP="00CD33A7">
      <w:pPr>
        <w:ind w:left="1418"/>
        <w:rPr>
          <w:rFonts w:eastAsia="Times New Roman" w:cstheme="minorHAnsi"/>
          <w:b/>
          <w:bCs/>
          <w:sz w:val="16"/>
          <w:szCs w:val="16"/>
          <w:lang w:eastAsia="id-ID"/>
        </w:rPr>
      </w:pPr>
      <w:r w:rsidRPr="00293578">
        <w:rPr>
          <w:rFonts w:eastAsia="Times New Roman" w:cstheme="minorHAnsi"/>
          <w:b/>
          <w:bCs/>
          <w:sz w:val="16"/>
          <w:szCs w:val="16"/>
          <w:lang w:eastAsia="id-ID"/>
        </w:rPr>
        <w:t>item</w:t>
      </w:r>
    </w:p>
    <w:tbl>
      <w:tblPr>
        <w:tblW w:w="0" w:type="auto"/>
        <w:tblInd w:w="140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37"/>
        <w:gridCol w:w="845"/>
        <w:gridCol w:w="366"/>
        <w:gridCol w:w="588"/>
        <w:gridCol w:w="608"/>
        <w:gridCol w:w="813"/>
        <w:gridCol w:w="855"/>
      </w:tblGrid>
      <w:tr w:rsidR="00293578" w:rsidRPr="00293578" w14:paraId="332BD126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B7D06E1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67DCABD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2D7AF2C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767DDCA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Default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6B447B4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Links</w:t>
            </w:r>
            <w:proofErr w:type="spellEnd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D2FB382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s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A066A61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Media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</w:tr>
      <w:tr w:rsidR="00293578" w:rsidRPr="00293578" w14:paraId="68A83FFB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3036457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item_id</w:t>
            </w:r>
            <w:proofErr w:type="spell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 </w:t>
            </w: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(</w:t>
            </w:r>
            <w:proofErr w:type="spellStart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Primary</w:t>
            </w:r>
            <w:proofErr w:type="spellEnd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42D26AA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330FF0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9B597E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690337C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513DDFB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637E064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2F05B50F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9AB705B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pric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102035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545ED0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6A20A25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16BEB8F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43896AD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9F960DC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6BAAE75E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8FFD1D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category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921492B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varchar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5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D00D55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404E822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B4A3A7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9B2BAF4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8BB11E8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</w:tbl>
    <w:p w14:paraId="167AE52E" w14:textId="77777777" w:rsidR="00293578" w:rsidRPr="00293578" w:rsidRDefault="00293578" w:rsidP="00CD33A7">
      <w:pPr>
        <w:ind w:left="1418"/>
        <w:rPr>
          <w:rFonts w:eastAsia="Times New Roman" w:cstheme="minorHAnsi"/>
          <w:b/>
          <w:bCs/>
          <w:sz w:val="16"/>
          <w:szCs w:val="16"/>
          <w:lang w:eastAsia="id-ID"/>
        </w:rPr>
      </w:pPr>
      <w:proofErr w:type="spellStart"/>
      <w:r w:rsidRPr="00293578">
        <w:rPr>
          <w:rFonts w:eastAsia="Times New Roman" w:cstheme="minorHAnsi"/>
          <w:b/>
          <w:bCs/>
          <w:sz w:val="16"/>
          <w:szCs w:val="16"/>
          <w:lang w:eastAsia="id-ID"/>
        </w:rPr>
        <w:t>Indexes</w:t>
      </w:r>
      <w:proofErr w:type="spellEnd"/>
    </w:p>
    <w:tbl>
      <w:tblPr>
        <w:tblW w:w="0" w:type="auto"/>
        <w:tblInd w:w="140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16"/>
        <w:gridCol w:w="505"/>
        <w:gridCol w:w="578"/>
        <w:gridCol w:w="571"/>
        <w:gridCol w:w="608"/>
        <w:gridCol w:w="817"/>
        <w:gridCol w:w="691"/>
        <w:gridCol w:w="366"/>
        <w:gridCol w:w="749"/>
      </w:tblGrid>
      <w:tr w:rsidR="00293578" w:rsidRPr="00293578" w14:paraId="11DEB911" w14:textId="77777777" w:rsidTr="00CD33A7">
        <w:trPr>
          <w:tblHeader/>
        </w:trPr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3B6DC13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Keynam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9256786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B013002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Uniqu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79B9CA3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Packe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7D4DFDF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C9D52DE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ardinality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A80D501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latio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7876B5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76ED499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</w:t>
            </w:r>
            <w:proofErr w:type="spellEnd"/>
          </w:p>
        </w:tc>
      </w:tr>
      <w:tr w:rsidR="00293578" w:rsidRPr="00293578" w14:paraId="24180FA1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86E7F98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PRIMARY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221A97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BTREE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06ED308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6A2B877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B8B8FE9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item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41CBFF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DFCB31B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A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26FE6E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9F917EF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</w:tr>
    </w:tbl>
    <w:p w14:paraId="4A1C6B3B" w14:textId="77777777" w:rsidR="00293578" w:rsidRPr="00293578" w:rsidRDefault="00293578" w:rsidP="00CD33A7">
      <w:pPr>
        <w:ind w:left="1418"/>
        <w:rPr>
          <w:rFonts w:eastAsia="Times New Roman" w:cstheme="minorHAnsi"/>
          <w:b/>
          <w:bCs/>
          <w:sz w:val="16"/>
          <w:szCs w:val="16"/>
          <w:lang w:eastAsia="id-ID"/>
        </w:rPr>
      </w:pPr>
      <w:proofErr w:type="spellStart"/>
      <w:r w:rsidRPr="00293578">
        <w:rPr>
          <w:rFonts w:eastAsia="Times New Roman" w:cstheme="minorHAnsi"/>
          <w:b/>
          <w:bCs/>
          <w:sz w:val="16"/>
          <w:szCs w:val="16"/>
          <w:lang w:eastAsia="id-ID"/>
        </w:rPr>
        <w:t>purchase</w:t>
      </w:r>
      <w:proofErr w:type="spellEnd"/>
    </w:p>
    <w:tbl>
      <w:tblPr>
        <w:tblW w:w="0" w:type="auto"/>
        <w:tblInd w:w="140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34"/>
        <w:gridCol w:w="530"/>
        <w:gridCol w:w="366"/>
        <w:gridCol w:w="588"/>
        <w:gridCol w:w="1429"/>
        <w:gridCol w:w="813"/>
        <w:gridCol w:w="855"/>
      </w:tblGrid>
      <w:tr w:rsidR="00293578" w:rsidRPr="00293578" w14:paraId="0A3543EB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F4A84CF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8D5D2E4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E083891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C6ECDF3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Default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1DF8A65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Links</w:t>
            </w:r>
            <w:proofErr w:type="spellEnd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7CCF120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s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C4B2774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Media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</w:tr>
      <w:tr w:rsidR="00293578" w:rsidRPr="00293578" w14:paraId="10F336E6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87B396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purchase_id</w:t>
            </w:r>
            <w:proofErr w:type="spell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 </w:t>
            </w: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(</w:t>
            </w:r>
            <w:proofErr w:type="spellStart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Primary</w:t>
            </w:r>
            <w:proofErr w:type="spellEnd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A55221E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F0AB79B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932A5E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7144F29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12DBE79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2F0F4FC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3F1C1031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D8DD6BE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dat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57411EA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date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0DFFE25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C25BDDC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EF19AD5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5CDA52A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D45F02F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6CD6CE53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2A60ED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cust_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793AB7E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726B765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356877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998B288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customer</w:t>
            </w:r>
            <w:proofErr w:type="spell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 xml:space="preserve"> -&gt; </w:t>
            </w: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cust_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205E95E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7D68C73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146FACE9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7B628F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tore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24F158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EF8B40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6204DF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05AA34A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tore</w:t>
            </w:r>
            <w:proofErr w:type="spell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 xml:space="preserve"> -&gt; </w:t>
            </w: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tore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037231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E497DE5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</w:tbl>
    <w:p w14:paraId="1B491DB8" w14:textId="77777777" w:rsidR="00293578" w:rsidRPr="00293578" w:rsidRDefault="00293578" w:rsidP="00CD33A7">
      <w:pPr>
        <w:ind w:left="1418"/>
        <w:rPr>
          <w:rFonts w:eastAsia="Times New Roman" w:cstheme="minorHAnsi"/>
          <w:b/>
          <w:bCs/>
          <w:sz w:val="16"/>
          <w:szCs w:val="16"/>
          <w:lang w:eastAsia="id-ID"/>
        </w:rPr>
      </w:pPr>
      <w:proofErr w:type="spellStart"/>
      <w:r w:rsidRPr="00293578">
        <w:rPr>
          <w:rFonts w:eastAsia="Times New Roman" w:cstheme="minorHAnsi"/>
          <w:b/>
          <w:bCs/>
          <w:sz w:val="16"/>
          <w:szCs w:val="16"/>
          <w:lang w:eastAsia="id-ID"/>
        </w:rPr>
        <w:t>Indexes</w:t>
      </w:r>
      <w:proofErr w:type="spellEnd"/>
    </w:p>
    <w:tbl>
      <w:tblPr>
        <w:tblW w:w="0" w:type="auto"/>
        <w:tblInd w:w="140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16"/>
        <w:gridCol w:w="505"/>
        <w:gridCol w:w="578"/>
        <w:gridCol w:w="571"/>
        <w:gridCol w:w="891"/>
        <w:gridCol w:w="817"/>
        <w:gridCol w:w="691"/>
        <w:gridCol w:w="366"/>
        <w:gridCol w:w="749"/>
      </w:tblGrid>
      <w:tr w:rsidR="00293578" w:rsidRPr="00293578" w14:paraId="34E41B48" w14:textId="77777777" w:rsidTr="00CD33A7">
        <w:trPr>
          <w:tblHeader/>
        </w:trPr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F05E2B9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Keynam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FD7CCF6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4DEFFF1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Uniqu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A0D7CB8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Packe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2767338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52ECCB1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ardinality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F6F4F43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latio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C408738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2904CEE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</w:t>
            </w:r>
            <w:proofErr w:type="spellEnd"/>
          </w:p>
        </w:tc>
      </w:tr>
      <w:tr w:rsidR="00293578" w:rsidRPr="00293578" w14:paraId="15C3B628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DF7645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PRIMARY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6D00BA9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BTREE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65C078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3994AD7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AD8E58E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purchase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DEB756B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D04550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A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A3EA82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0C5225A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</w:tr>
      <w:tr w:rsidR="00293578" w:rsidRPr="00293578" w14:paraId="46DBD17D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02FDFBF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cust_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7A7533E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BTREE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931357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FDDA638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53E99D2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cust_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D9FE13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98F98E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A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4E8B56C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E84C739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</w:tr>
      <w:tr w:rsidR="00293578" w:rsidRPr="00293578" w14:paraId="4BA11FD9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A0084F2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tore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0F91E45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BTREE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00AF55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F72CDE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2518D8E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tore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DB03F7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D7F07D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A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D5C1CD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1CA5EB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</w:tr>
    </w:tbl>
    <w:p w14:paraId="7F4FA198" w14:textId="77777777" w:rsidR="00293578" w:rsidRPr="00293578" w:rsidRDefault="00293578" w:rsidP="00CD33A7">
      <w:pPr>
        <w:ind w:left="1418"/>
        <w:rPr>
          <w:rFonts w:eastAsia="Times New Roman" w:cstheme="minorHAnsi"/>
          <w:b/>
          <w:bCs/>
          <w:sz w:val="16"/>
          <w:szCs w:val="16"/>
          <w:lang w:eastAsia="id-ID"/>
        </w:rPr>
      </w:pPr>
      <w:proofErr w:type="spellStart"/>
      <w:r w:rsidRPr="00293578">
        <w:rPr>
          <w:rFonts w:eastAsia="Times New Roman" w:cstheme="minorHAnsi"/>
          <w:b/>
          <w:bCs/>
          <w:sz w:val="16"/>
          <w:szCs w:val="16"/>
          <w:lang w:eastAsia="id-ID"/>
        </w:rPr>
        <w:t>purchase_detail</w:t>
      </w:r>
      <w:proofErr w:type="spellEnd"/>
    </w:p>
    <w:tbl>
      <w:tblPr>
        <w:tblW w:w="0" w:type="auto"/>
        <w:tblInd w:w="140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34"/>
        <w:gridCol w:w="845"/>
        <w:gridCol w:w="366"/>
        <w:gridCol w:w="588"/>
        <w:gridCol w:w="1093"/>
        <w:gridCol w:w="813"/>
        <w:gridCol w:w="855"/>
      </w:tblGrid>
      <w:tr w:rsidR="00293578" w:rsidRPr="00293578" w14:paraId="23C6EB10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CF74C4A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6368754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4F27031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3C6D700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Default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E32F49D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Links</w:t>
            </w:r>
            <w:proofErr w:type="spellEnd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3DF0E2B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s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F2F4717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Media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</w:tr>
      <w:tr w:rsidR="00293578" w:rsidRPr="00293578" w14:paraId="0464FB86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134970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purchase_id</w:t>
            </w:r>
            <w:proofErr w:type="spell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 </w:t>
            </w: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(</w:t>
            </w:r>
            <w:proofErr w:type="spellStart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Primary</w:t>
            </w:r>
            <w:proofErr w:type="spellEnd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9920B87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2D13825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F63D84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46C1659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1A21AEB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2EF60E5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0D8FA44F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111FE5A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item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A577ECA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9A7D8C9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73462D9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FC0F1C8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 xml:space="preserve">item -&gt; </w:t>
            </w: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item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8083C0E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EF4B9FA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69408F05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A9F212C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item_nam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5C870D9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varchar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5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59E02D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9DF829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EA1B332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C6464EC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28090D2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57DA09EA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CBB9EA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iz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4C1BBA9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7494AB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1C32B5C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763581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9365060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3B668AA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5F0C5F5C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2BB2CC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quantity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1B18ECE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3C05DBC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5D8DA87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442FBB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1E7E5BC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8653E1A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</w:tbl>
    <w:p w14:paraId="78B32642" w14:textId="77777777" w:rsidR="00293578" w:rsidRPr="00293578" w:rsidRDefault="00293578" w:rsidP="00CD33A7">
      <w:pPr>
        <w:ind w:left="1418"/>
        <w:rPr>
          <w:rFonts w:eastAsia="Times New Roman" w:cstheme="minorHAnsi"/>
          <w:b/>
          <w:bCs/>
          <w:sz w:val="16"/>
          <w:szCs w:val="16"/>
          <w:lang w:eastAsia="id-ID"/>
        </w:rPr>
      </w:pPr>
      <w:proofErr w:type="spellStart"/>
      <w:r w:rsidRPr="00293578">
        <w:rPr>
          <w:rFonts w:eastAsia="Times New Roman" w:cstheme="minorHAnsi"/>
          <w:b/>
          <w:bCs/>
          <w:sz w:val="16"/>
          <w:szCs w:val="16"/>
          <w:lang w:eastAsia="id-ID"/>
        </w:rPr>
        <w:lastRenderedPageBreak/>
        <w:t>Indexes</w:t>
      </w:r>
      <w:proofErr w:type="spellEnd"/>
    </w:p>
    <w:tbl>
      <w:tblPr>
        <w:tblW w:w="0" w:type="auto"/>
        <w:tblInd w:w="1545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16"/>
        <w:gridCol w:w="505"/>
        <w:gridCol w:w="578"/>
        <w:gridCol w:w="571"/>
        <w:gridCol w:w="891"/>
        <w:gridCol w:w="817"/>
        <w:gridCol w:w="691"/>
        <w:gridCol w:w="366"/>
        <w:gridCol w:w="749"/>
      </w:tblGrid>
      <w:tr w:rsidR="00293578" w:rsidRPr="00293578" w14:paraId="38F440C9" w14:textId="77777777" w:rsidTr="00CD33A7">
        <w:trPr>
          <w:tblHeader/>
        </w:trPr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BCFAA04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Keynam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8BA0EA1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4D012A6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Uniqu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D68542E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Packe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6723570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678E387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ardinality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6BD83B6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latio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F72DCDE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4902550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</w:t>
            </w:r>
            <w:proofErr w:type="spellEnd"/>
          </w:p>
        </w:tc>
      </w:tr>
      <w:tr w:rsidR="00293578" w:rsidRPr="00293578" w14:paraId="4D784FC3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D6626E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PRIMARY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2EE40A2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BTREE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93257DA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B61073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45F55C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purchase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8696F2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FD930A8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A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A2C9DFC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CB5974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</w:tr>
      <w:tr w:rsidR="00293578" w:rsidRPr="00293578" w14:paraId="72B05E91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B98B9B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item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D188A9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BTREE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18909FC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150E78E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7D018B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item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550EE0F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CC99D8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A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DAD02FC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158473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</w:tr>
    </w:tbl>
    <w:p w14:paraId="7328E838" w14:textId="77777777" w:rsidR="00293578" w:rsidRPr="00293578" w:rsidRDefault="00293578" w:rsidP="00CD33A7">
      <w:pPr>
        <w:ind w:left="1418"/>
        <w:rPr>
          <w:rFonts w:eastAsia="Times New Roman" w:cstheme="minorHAnsi"/>
          <w:b/>
          <w:bCs/>
          <w:sz w:val="16"/>
          <w:szCs w:val="16"/>
          <w:lang w:eastAsia="id-ID"/>
        </w:rPr>
      </w:pPr>
      <w:proofErr w:type="spellStart"/>
      <w:r w:rsidRPr="00293578">
        <w:rPr>
          <w:rFonts w:eastAsia="Times New Roman" w:cstheme="minorHAnsi"/>
          <w:b/>
          <w:bCs/>
          <w:sz w:val="16"/>
          <w:szCs w:val="16"/>
          <w:lang w:eastAsia="id-ID"/>
        </w:rPr>
        <w:t>sales</w:t>
      </w:r>
      <w:proofErr w:type="spellEnd"/>
    </w:p>
    <w:tbl>
      <w:tblPr>
        <w:tblW w:w="0" w:type="auto"/>
        <w:tblInd w:w="1545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05"/>
        <w:gridCol w:w="845"/>
        <w:gridCol w:w="366"/>
        <w:gridCol w:w="588"/>
        <w:gridCol w:w="608"/>
        <w:gridCol w:w="813"/>
        <w:gridCol w:w="855"/>
      </w:tblGrid>
      <w:tr w:rsidR="00293578" w:rsidRPr="00293578" w14:paraId="5F6B6F31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3619CD1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C9A3C4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C9C65A1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6F399A5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Default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A5A25B6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Links</w:t>
            </w:r>
            <w:proofErr w:type="spellEnd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F6577A2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s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2AB4463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Media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</w:tr>
      <w:tr w:rsidR="00293578" w:rsidRPr="00293578" w14:paraId="25194163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79593DA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ales_rep_no</w:t>
            </w:r>
            <w:proofErr w:type="spell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 </w:t>
            </w: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(</w:t>
            </w:r>
            <w:proofErr w:type="spellStart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Primary</w:t>
            </w:r>
            <w:proofErr w:type="spellEnd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055DF0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958BD7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C688BF7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1CE6AF5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6EA05E1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AF07083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4D14F2D5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4EE26B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ales_rep_nam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F510E3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varchar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5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39AD028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530849F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15C856F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577933E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75899E6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</w:tbl>
    <w:p w14:paraId="37B4ACE5" w14:textId="77777777" w:rsidR="00293578" w:rsidRPr="00293578" w:rsidRDefault="00293578" w:rsidP="00CD33A7">
      <w:pPr>
        <w:ind w:left="1418"/>
        <w:rPr>
          <w:rFonts w:eastAsia="Times New Roman" w:cstheme="minorHAnsi"/>
          <w:b/>
          <w:bCs/>
          <w:sz w:val="16"/>
          <w:szCs w:val="16"/>
          <w:lang w:eastAsia="id-ID"/>
        </w:rPr>
      </w:pPr>
      <w:proofErr w:type="spellStart"/>
      <w:r w:rsidRPr="00293578">
        <w:rPr>
          <w:rFonts w:eastAsia="Times New Roman" w:cstheme="minorHAnsi"/>
          <w:b/>
          <w:bCs/>
          <w:sz w:val="16"/>
          <w:szCs w:val="16"/>
          <w:lang w:eastAsia="id-ID"/>
        </w:rPr>
        <w:t>Indexes</w:t>
      </w:r>
      <w:proofErr w:type="spellEnd"/>
    </w:p>
    <w:tbl>
      <w:tblPr>
        <w:tblW w:w="0" w:type="auto"/>
        <w:tblInd w:w="1545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16"/>
        <w:gridCol w:w="505"/>
        <w:gridCol w:w="578"/>
        <w:gridCol w:w="571"/>
        <w:gridCol w:w="962"/>
        <w:gridCol w:w="817"/>
        <w:gridCol w:w="691"/>
        <w:gridCol w:w="366"/>
        <w:gridCol w:w="749"/>
      </w:tblGrid>
      <w:tr w:rsidR="00293578" w:rsidRPr="00293578" w14:paraId="052E49C6" w14:textId="77777777" w:rsidTr="00CD33A7">
        <w:trPr>
          <w:tblHeader/>
        </w:trPr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959AD07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Keynam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04FA53B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A82B169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Uniqu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2DCCF0E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Packe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C00119F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9B0C9D2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ardinality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E3B3496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latio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05D3A48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391A331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</w:t>
            </w:r>
            <w:proofErr w:type="spellEnd"/>
          </w:p>
        </w:tc>
      </w:tr>
      <w:tr w:rsidR="00293578" w:rsidRPr="00293578" w14:paraId="5408F3C6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BD0E288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PRIMARY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78F5EAF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BTREE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30534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2F71C9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D0F976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ales_rep_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A2F40A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1CF129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A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009FEBB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A7E22C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</w:tr>
    </w:tbl>
    <w:p w14:paraId="767CD7DB" w14:textId="77777777" w:rsidR="00293578" w:rsidRPr="00293578" w:rsidRDefault="00293578" w:rsidP="00CD33A7">
      <w:pPr>
        <w:ind w:left="1418"/>
        <w:rPr>
          <w:rFonts w:eastAsia="Times New Roman" w:cstheme="minorHAnsi"/>
          <w:b/>
          <w:bCs/>
          <w:sz w:val="16"/>
          <w:szCs w:val="16"/>
          <w:lang w:eastAsia="id-ID"/>
        </w:rPr>
      </w:pPr>
      <w:proofErr w:type="spellStart"/>
      <w:r w:rsidRPr="00293578">
        <w:rPr>
          <w:rFonts w:eastAsia="Times New Roman" w:cstheme="minorHAnsi"/>
          <w:b/>
          <w:bCs/>
          <w:sz w:val="16"/>
          <w:szCs w:val="16"/>
          <w:lang w:eastAsia="id-ID"/>
        </w:rPr>
        <w:t>store</w:t>
      </w:r>
      <w:proofErr w:type="spellEnd"/>
    </w:p>
    <w:tbl>
      <w:tblPr>
        <w:tblW w:w="0" w:type="auto"/>
        <w:tblInd w:w="1545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76"/>
        <w:gridCol w:w="845"/>
        <w:gridCol w:w="366"/>
        <w:gridCol w:w="588"/>
        <w:gridCol w:w="608"/>
        <w:gridCol w:w="813"/>
        <w:gridCol w:w="855"/>
      </w:tblGrid>
      <w:tr w:rsidR="00293578" w:rsidRPr="00293578" w14:paraId="56A91EB5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E71E019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1AEFC84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11A4134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74414EC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Default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9E381F1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Links</w:t>
            </w:r>
            <w:proofErr w:type="spellEnd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7FCDD15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s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ABA42FF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Media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</w:tr>
      <w:tr w:rsidR="00293578" w:rsidRPr="00293578" w14:paraId="76A5557C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10BD92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tore_id</w:t>
            </w:r>
            <w:proofErr w:type="spell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 </w:t>
            </w: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(</w:t>
            </w:r>
            <w:proofErr w:type="spellStart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Primary</w:t>
            </w:r>
            <w:proofErr w:type="spellEnd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E96670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AFAC09F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0BC682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6F3A80F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C831AC5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CA6D0CF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6B296AE6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FCD7068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tore_locatio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75E111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varchar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5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EC24185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D5884EC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7F04A72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864C2DD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C94951D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</w:tbl>
    <w:p w14:paraId="2EF6F304" w14:textId="77777777" w:rsidR="00293578" w:rsidRPr="00293578" w:rsidRDefault="00293578" w:rsidP="00CD33A7">
      <w:pPr>
        <w:ind w:left="1418"/>
        <w:rPr>
          <w:rFonts w:eastAsia="Times New Roman" w:cstheme="minorHAnsi"/>
          <w:b/>
          <w:bCs/>
          <w:sz w:val="16"/>
          <w:szCs w:val="16"/>
          <w:lang w:eastAsia="id-ID"/>
        </w:rPr>
      </w:pPr>
      <w:proofErr w:type="spellStart"/>
      <w:r w:rsidRPr="00293578">
        <w:rPr>
          <w:rFonts w:eastAsia="Times New Roman" w:cstheme="minorHAnsi"/>
          <w:b/>
          <w:bCs/>
          <w:sz w:val="16"/>
          <w:szCs w:val="16"/>
          <w:lang w:eastAsia="id-ID"/>
        </w:rPr>
        <w:t>Indexes</w:t>
      </w:r>
      <w:proofErr w:type="spellEnd"/>
    </w:p>
    <w:tbl>
      <w:tblPr>
        <w:tblW w:w="0" w:type="auto"/>
        <w:tblInd w:w="1545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16"/>
        <w:gridCol w:w="505"/>
        <w:gridCol w:w="578"/>
        <w:gridCol w:w="571"/>
        <w:gridCol w:w="633"/>
        <w:gridCol w:w="817"/>
        <w:gridCol w:w="691"/>
        <w:gridCol w:w="366"/>
        <w:gridCol w:w="749"/>
      </w:tblGrid>
      <w:tr w:rsidR="00293578" w:rsidRPr="00293578" w14:paraId="74CDE937" w14:textId="77777777" w:rsidTr="00CD33A7">
        <w:trPr>
          <w:tblHeader/>
        </w:trPr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D5A4DD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Keynam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92285E7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C77E407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Uniqu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E73DD13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Packe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DF4F78B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9C980F0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ardinality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64512D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latio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D8B0AF4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A302A28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</w:t>
            </w:r>
            <w:proofErr w:type="spellEnd"/>
          </w:p>
        </w:tc>
      </w:tr>
      <w:tr w:rsidR="00293578" w:rsidRPr="00293578" w14:paraId="36C2005E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A78D50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PRIMARY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8910C57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BTREE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F93322E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CF900FA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7A750BB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tore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8D114F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81D1075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A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E0D271A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9A1FF0A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</w:tr>
    </w:tbl>
    <w:p w14:paraId="4B94F8E7" w14:textId="77777777" w:rsidR="00293578" w:rsidRPr="00293578" w:rsidRDefault="00293578" w:rsidP="00CD33A7">
      <w:pPr>
        <w:ind w:left="1418"/>
        <w:rPr>
          <w:rFonts w:eastAsia="Times New Roman" w:cstheme="minorHAnsi"/>
          <w:b/>
          <w:bCs/>
          <w:sz w:val="16"/>
          <w:szCs w:val="16"/>
          <w:lang w:eastAsia="id-ID"/>
        </w:rPr>
      </w:pPr>
      <w:proofErr w:type="spellStart"/>
      <w:r w:rsidRPr="00293578">
        <w:rPr>
          <w:rFonts w:eastAsia="Times New Roman" w:cstheme="minorHAnsi"/>
          <w:b/>
          <w:bCs/>
          <w:sz w:val="16"/>
          <w:szCs w:val="16"/>
          <w:lang w:eastAsia="id-ID"/>
        </w:rPr>
        <w:t>warehouse</w:t>
      </w:r>
      <w:proofErr w:type="spellEnd"/>
    </w:p>
    <w:tbl>
      <w:tblPr>
        <w:tblW w:w="0" w:type="auto"/>
        <w:tblInd w:w="158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84"/>
        <w:gridCol w:w="530"/>
        <w:gridCol w:w="366"/>
        <w:gridCol w:w="588"/>
        <w:gridCol w:w="608"/>
        <w:gridCol w:w="813"/>
        <w:gridCol w:w="855"/>
      </w:tblGrid>
      <w:tr w:rsidR="00293578" w:rsidRPr="00293578" w14:paraId="0656FC7C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D1D9F32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470FC81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D93DBAB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C5F242A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Default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8FB0818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Links</w:t>
            </w:r>
            <w:proofErr w:type="spellEnd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1725A56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s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B005202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Media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</w:tr>
      <w:tr w:rsidR="00293578" w:rsidRPr="00293578" w14:paraId="2EF33B22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20C7EF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werhouse_id</w:t>
            </w:r>
            <w:proofErr w:type="spell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 </w:t>
            </w: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(</w:t>
            </w:r>
            <w:proofErr w:type="spellStart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Primary</w:t>
            </w:r>
            <w:proofErr w:type="spellEnd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EA3001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E46DA7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F377027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CD6641A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7CB34C6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9B48F88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37544725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430625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cost_of_unit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F388489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6413DB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FE91C9A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CFAFD3C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3D1D6F7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430986C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72F52ED0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73A1D1A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units_on_han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B7B2CEF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F77B965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F103919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C6B530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C5C9F9C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86417E3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2789EB64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311C91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werhouse_address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C5D389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F502D7A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1ED858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02753B9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FC399FA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DF6FE63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293578" w:rsidRPr="00293578" w14:paraId="702DEAE4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118237B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werhouse_city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61622D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A426C9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14CAD54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5A24C81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E5DB44D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BDAB3BB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</w:tbl>
    <w:p w14:paraId="2C99247D" w14:textId="77777777" w:rsidR="00293578" w:rsidRPr="00293578" w:rsidRDefault="00293578" w:rsidP="00CD33A7">
      <w:pPr>
        <w:ind w:left="1418"/>
        <w:rPr>
          <w:rFonts w:eastAsia="Times New Roman" w:cstheme="minorHAnsi"/>
          <w:b/>
          <w:bCs/>
          <w:sz w:val="16"/>
          <w:szCs w:val="16"/>
          <w:lang w:eastAsia="id-ID"/>
        </w:rPr>
      </w:pPr>
      <w:proofErr w:type="spellStart"/>
      <w:r w:rsidRPr="00293578">
        <w:rPr>
          <w:rFonts w:eastAsia="Times New Roman" w:cstheme="minorHAnsi"/>
          <w:b/>
          <w:bCs/>
          <w:sz w:val="16"/>
          <w:szCs w:val="16"/>
          <w:lang w:eastAsia="id-ID"/>
        </w:rPr>
        <w:t>Indexes</w:t>
      </w:r>
      <w:proofErr w:type="spellEnd"/>
    </w:p>
    <w:tbl>
      <w:tblPr>
        <w:tblW w:w="0" w:type="auto"/>
        <w:tblInd w:w="1545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16"/>
        <w:gridCol w:w="505"/>
        <w:gridCol w:w="578"/>
        <w:gridCol w:w="571"/>
        <w:gridCol w:w="941"/>
        <w:gridCol w:w="817"/>
        <w:gridCol w:w="691"/>
        <w:gridCol w:w="366"/>
        <w:gridCol w:w="749"/>
      </w:tblGrid>
      <w:tr w:rsidR="00293578" w:rsidRPr="00293578" w14:paraId="30F384E5" w14:textId="77777777" w:rsidTr="00CD33A7">
        <w:trPr>
          <w:tblHeader/>
        </w:trPr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A19AC66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Keynam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5F7887E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43C0F88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Uniqu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F2CB25E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Packe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0C39173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9AF9F53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ardinality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18015FC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latio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9D82E6D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579E930" w14:textId="77777777" w:rsidR="00293578" w:rsidRPr="00293578" w:rsidRDefault="00293578" w:rsidP="00293578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</w:t>
            </w:r>
            <w:proofErr w:type="spellEnd"/>
          </w:p>
        </w:tc>
      </w:tr>
      <w:tr w:rsidR="00293578" w:rsidRPr="00293578" w14:paraId="099085C6" w14:textId="77777777" w:rsidTr="00CD33A7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93E1059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PRIMARY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D05E0ED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BTREE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592BF96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9CCAF0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C62F7E8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werhouse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CD55D3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0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F6251A0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A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9E23607" w14:textId="77777777" w:rsidR="00293578" w:rsidRPr="00293578" w:rsidRDefault="00293578" w:rsidP="00293578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shd w:val="clear" w:color="auto" w:fill="FFFFFF"/>
            <w:vAlign w:val="center"/>
            <w:hideMark/>
          </w:tcPr>
          <w:p w14:paraId="463F6849" w14:textId="77777777" w:rsidR="00293578" w:rsidRPr="00293578" w:rsidRDefault="00293578" w:rsidP="00293578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br/>
            </w:r>
          </w:p>
        </w:tc>
      </w:tr>
    </w:tbl>
    <w:p w14:paraId="6E2F4302" w14:textId="760590E9" w:rsidR="00293578" w:rsidRDefault="00293578" w:rsidP="00293578">
      <w:pPr>
        <w:rPr>
          <w:rFonts w:cstheme="minorHAnsi"/>
          <w:sz w:val="16"/>
          <w:szCs w:val="16"/>
        </w:rPr>
      </w:pPr>
    </w:p>
    <w:p w14:paraId="4E9534C7" w14:textId="0ECFD58B" w:rsidR="00CD33A7" w:rsidRDefault="00CD33A7">
      <w:pPr>
        <w:rPr>
          <w:rFonts w:cstheme="minorHAnsi"/>
          <w:sz w:val="16"/>
          <w:szCs w:val="16"/>
        </w:rPr>
      </w:pPr>
      <w:r>
        <w:rPr>
          <w:rFonts w:cstheme="minorHAnsi"/>
          <w:sz w:val="16"/>
          <w:szCs w:val="16"/>
        </w:rPr>
        <w:br w:type="page"/>
      </w:r>
    </w:p>
    <w:p w14:paraId="7237CFEF" w14:textId="77777777" w:rsidR="00CD33A7" w:rsidRDefault="00CD33A7" w:rsidP="00CD33A7">
      <w:pPr>
        <w:pStyle w:val="ListParagraph"/>
        <w:numPr>
          <w:ilvl w:val="0"/>
          <w:numId w:val="4"/>
        </w:numPr>
        <w:rPr>
          <w:lang w:val="en-US"/>
        </w:rPr>
      </w:pPr>
      <w:r w:rsidRPr="00CD33A7">
        <w:rPr>
          <w:lang w:val="en-US"/>
        </w:rPr>
        <w:lastRenderedPageBreak/>
        <w:t>Physical Database Design</w:t>
      </w:r>
    </w:p>
    <w:p w14:paraId="7530408E" w14:textId="327B5B92" w:rsidR="00293578" w:rsidRDefault="001C6717" w:rsidP="00CD33A7">
      <w:pPr>
        <w:ind w:left="709"/>
      </w:pPr>
      <w:r>
        <w:object w:dxaOrig="8145" w:dyaOrig="6225" w14:anchorId="57298A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46.45pt;height:263.2pt" o:ole="">
            <v:imagedata r:id="rId14" o:title=""/>
          </v:shape>
          <o:OLEObject Type="Embed" ProgID="Visio.Drawing.15" ShapeID="_x0000_i1029" DrawAspect="Content" ObjectID="_1706262458" r:id="rId15"/>
        </w:object>
      </w:r>
    </w:p>
    <w:p w14:paraId="56FE024A" w14:textId="501F8F3A" w:rsidR="00293578" w:rsidRDefault="00CD33A7" w:rsidP="00293578">
      <w:pPr>
        <w:pStyle w:val="ListParagraph"/>
        <w:numPr>
          <w:ilvl w:val="0"/>
          <w:numId w:val="4"/>
        </w:numPr>
        <w:rPr>
          <w:lang w:val="en-US"/>
        </w:rPr>
      </w:pPr>
      <w:r w:rsidRPr="00CD33A7">
        <w:rPr>
          <w:lang w:val="en-US"/>
        </w:rPr>
        <w:t>Physical Database Design</w:t>
      </w:r>
    </w:p>
    <w:p w14:paraId="65C67FA1" w14:textId="076CE78E" w:rsidR="00CD33A7" w:rsidRPr="00CD33A7" w:rsidRDefault="00CD33A7" w:rsidP="00CD33A7">
      <w:pPr>
        <w:pStyle w:val="ListParagraph"/>
        <w:numPr>
          <w:ilvl w:val="1"/>
          <w:numId w:val="4"/>
        </w:numPr>
        <w:rPr>
          <w:lang w:val="en-US"/>
        </w:rPr>
      </w:pPr>
      <w:r>
        <w:t xml:space="preserve">Duplikasi non </w:t>
      </w:r>
      <w:proofErr w:type="spellStart"/>
      <w:r>
        <w:t>key</w:t>
      </w:r>
      <w:proofErr w:type="spellEnd"/>
      <w:r>
        <w:t xml:space="preserve"> </w:t>
      </w:r>
      <w:proofErr w:type="spellStart"/>
      <w:r>
        <w:t>attribute</w:t>
      </w:r>
      <w:proofErr w:type="spellEnd"/>
      <w:r>
        <w:t xml:space="preserve"> pada 1 </w:t>
      </w:r>
      <w:proofErr w:type="spellStart"/>
      <w:r>
        <w:t>to</w:t>
      </w:r>
      <w:proofErr w:type="spellEnd"/>
      <w:r>
        <w:t xml:space="preserve"> * </w:t>
      </w:r>
      <w:proofErr w:type="spellStart"/>
      <w:r>
        <w:t>relationship</w:t>
      </w:r>
      <w:proofErr w:type="spellEnd"/>
      <w:r>
        <w:t xml:space="preserve"> untuk </w:t>
      </w:r>
      <w:proofErr w:type="spellStart"/>
      <w:r>
        <w:t>reduce</w:t>
      </w:r>
      <w:proofErr w:type="spellEnd"/>
      <w:r>
        <w:t xml:space="preserve"> </w:t>
      </w:r>
      <w:proofErr w:type="spellStart"/>
      <w:r>
        <w:t>join</w:t>
      </w:r>
      <w:proofErr w:type="spellEnd"/>
    </w:p>
    <w:tbl>
      <w:tblPr>
        <w:tblW w:w="0" w:type="auto"/>
        <w:tblInd w:w="1545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55"/>
        <w:gridCol w:w="845"/>
        <w:gridCol w:w="366"/>
        <w:gridCol w:w="588"/>
        <w:gridCol w:w="1481"/>
        <w:gridCol w:w="813"/>
        <w:gridCol w:w="855"/>
      </w:tblGrid>
      <w:tr w:rsidR="001C6717" w:rsidRPr="00293578" w14:paraId="1A40BC04" w14:textId="77777777" w:rsidTr="001B024D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C986215" w14:textId="77777777" w:rsidR="001C6717" w:rsidRPr="00293578" w:rsidRDefault="001C6717" w:rsidP="00BF0AA7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CF79C3D" w14:textId="77777777" w:rsidR="001C6717" w:rsidRPr="00293578" w:rsidRDefault="001C6717" w:rsidP="00BF0AA7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231BD7A" w14:textId="77777777" w:rsidR="001C6717" w:rsidRPr="00293578" w:rsidRDefault="001C6717" w:rsidP="00BF0AA7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93EF21E" w14:textId="77777777" w:rsidR="001C6717" w:rsidRPr="00293578" w:rsidRDefault="001C6717" w:rsidP="00BF0AA7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Default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EDB7263" w14:textId="77777777" w:rsidR="001C6717" w:rsidRPr="00293578" w:rsidRDefault="001C6717" w:rsidP="00BF0AA7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Links</w:t>
            </w:r>
            <w:proofErr w:type="spellEnd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3C04C28" w14:textId="77777777" w:rsidR="001C6717" w:rsidRPr="00293578" w:rsidRDefault="001C6717" w:rsidP="00BF0AA7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s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3366EAD" w14:textId="77777777" w:rsidR="001C6717" w:rsidRPr="00293578" w:rsidRDefault="001C6717" w:rsidP="00BF0AA7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Media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</w:tr>
      <w:tr w:rsidR="001C6717" w:rsidRPr="00293578" w14:paraId="1DE1DAEF" w14:textId="77777777" w:rsidTr="001B024D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0799EC6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cust_no</w:t>
            </w:r>
            <w:proofErr w:type="spell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 </w:t>
            </w: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(</w:t>
            </w:r>
            <w:proofErr w:type="spellStart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Primary</w:t>
            </w:r>
            <w:proofErr w:type="spellEnd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4CCEA0C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43B9937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D719810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9E389C9" w14:textId="77777777" w:rsidR="001C6717" w:rsidRPr="00293578" w:rsidRDefault="001C6717" w:rsidP="00BF0AA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929B40B" w14:textId="77777777" w:rsidR="001C6717" w:rsidRPr="00293578" w:rsidRDefault="001C6717" w:rsidP="00BF0AA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FECE389" w14:textId="77777777" w:rsidR="001C6717" w:rsidRPr="00293578" w:rsidRDefault="001C6717" w:rsidP="00BF0AA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1C6717" w:rsidRPr="00293578" w14:paraId="6D537244" w14:textId="77777777" w:rsidTr="001B024D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C98C655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am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BFD9DF9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varchar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5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BA20CEF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2D6FE7F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CEE2786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76F3444" w14:textId="77777777" w:rsidR="001C6717" w:rsidRPr="00293578" w:rsidRDefault="001C6717" w:rsidP="00BF0AA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03506D1" w14:textId="77777777" w:rsidR="001C6717" w:rsidRPr="00293578" w:rsidRDefault="001C6717" w:rsidP="00BF0AA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1C6717" w:rsidRPr="00293578" w14:paraId="116230F1" w14:textId="77777777" w:rsidTr="001B024D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5537B96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phone_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EB8FE16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varchar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5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9F86E9A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AB7F744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E95C625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2DF3623" w14:textId="77777777" w:rsidR="001C6717" w:rsidRPr="00293578" w:rsidRDefault="001C6717" w:rsidP="00BF0AA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82C9522" w14:textId="77777777" w:rsidR="001C6717" w:rsidRPr="00293578" w:rsidRDefault="001C6717" w:rsidP="00BF0AA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1C6717" w:rsidRPr="00293578" w14:paraId="10D011DF" w14:textId="77777777" w:rsidTr="001B024D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EFC3D20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emai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DC201F1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varchar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5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6D14436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5326DF0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AB04B02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83A55C1" w14:textId="77777777" w:rsidR="001C6717" w:rsidRPr="00293578" w:rsidRDefault="001C6717" w:rsidP="00BF0AA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0F8B8A2" w14:textId="77777777" w:rsidR="001C6717" w:rsidRPr="00293578" w:rsidRDefault="001C6717" w:rsidP="00BF0AA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1C6717" w:rsidRPr="00293578" w14:paraId="2431CCBC" w14:textId="77777777" w:rsidTr="001B024D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94A4499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ales_rep_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13657FB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CDA0D14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4348A63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EADD4CD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ales</w:t>
            </w:r>
            <w:proofErr w:type="spell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 xml:space="preserve"> -&gt; </w:t>
            </w: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ales_rep_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DC99855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9E5E93F" w14:textId="77777777" w:rsidR="001C6717" w:rsidRPr="00293578" w:rsidRDefault="001C6717" w:rsidP="00BF0AA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1C6717" w:rsidRPr="00293578" w14:paraId="0642AE33" w14:textId="77777777" w:rsidTr="001B024D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468B1C55" w14:textId="4AB58F02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tore_locatio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61CAD333" w14:textId="323C19CB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varchar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5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3D154210" w14:textId="46B640F6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73944749" w14:textId="58E6EA64" w:rsidR="001C6717" w:rsidRPr="00293578" w:rsidRDefault="001C6717" w:rsidP="001C6717">
            <w:pPr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1A7FB5CE" w14:textId="77777777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306E6419" w14:textId="77777777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1602D8C5" w14:textId="77777777" w:rsidR="001C6717" w:rsidRPr="00293578" w:rsidRDefault="001C6717" w:rsidP="001C671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</w:tbl>
    <w:p w14:paraId="5BA3D804" w14:textId="77777777" w:rsidR="001B024D" w:rsidRDefault="001B024D" w:rsidP="001B024D">
      <w:pPr>
        <w:pStyle w:val="ListParagraph"/>
        <w:ind w:left="1440"/>
      </w:pPr>
    </w:p>
    <w:p w14:paraId="7DAF0C2E" w14:textId="509ABF25" w:rsidR="001B024D" w:rsidRPr="001B024D" w:rsidRDefault="001B024D" w:rsidP="001B024D">
      <w:pPr>
        <w:pStyle w:val="ListParagraph"/>
        <w:numPr>
          <w:ilvl w:val="1"/>
          <w:numId w:val="4"/>
        </w:numPr>
      </w:pPr>
      <w:r>
        <w:t xml:space="preserve">Duplikasi non </w:t>
      </w:r>
      <w:proofErr w:type="spellStart"/>
      <w:r>
        <w:t>key</w:t>
      </w:r>
      <w:proofErr w:type="spellEnd"/>
      <w:r>
        <w:t xml:space="preserve"> </w:t>
      </w:r>
      <w:proofErr w:type="spellStart"/>
      <w:r>
        <w:t>attribute</w:t>
      </w:r>
      <w:proofErr w:type="spellEnd"/>
      <w:r>
        <w:t xml:space="preserve"> pada 1 </w:t>
      </w:r>
      <w:proofErr w:type="spellStart"/>
      <w:r>
        <w:t>to</w:t>
      </w:r>
      <w:proofErr w:type="spellEnd"/>
      <w:r>
        <w:t xml:space="preserve"> * </w:t>
      </w:r>
      <w:proofErr w:type="spellStart"/>
      <w:r>
        <w:t>relationship</w:t>
      </w:r>
      <w:proofErr w:type="spellEnd"/>
      <w:r>
        <w:t xml:space="preserve"> untuk </w:t>
      </w:r>
      <w:proofErr w:type="spellStart"/>
      <w:r>
        <w:t>reduce</w:t>
      </w:r>
      <w:proofErr w:type="spellEnd"/>
      <w:r>
        <w:t xml:space="preserve"> </w:t>
      </w:r>
      <w:proofErr w:type="spellStart"/>
      <w:r>
        <w:t>join</w:t>
      </w:r>
      <w:proofErr w:type="spellEnd"/>
    </w:p>
    <w:tbl>
      <w:tblPr>
        <w:tblW w:w="0" w:type="auto"/>
        <w:tblInd w:w="15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34"/>
        <w:gridCol w:w="845"/>
        <w:gridCol w:w="366"/>
        <w:gridCol w:w="588"/>
        <w:gridCol w:w="1429"/>
        <w:gridCol w:w="813"/>
        <w:gridCol w:w="855"/>
      </w:tblGrid>
      <w:tr w:rsidR="001C6717" w:rsidRPr="00293578" w14:paraId="073B90C3" w14:textId="77777777" w:rsidTr="001B024D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B86D2A3" w14:textId="77777777" w:rsidR="001C6717" w:rsidRPr="00293578" w:rsidRDefault="001C6717" w:rsidP="00BF0AA7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E4B9FBD" w14:textId="77777777" w:rsidR="001C6717" w:rsidRPr="00293578" w:rsidRDefault="001C6717" w:rsidP="00BF0AA7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63BFE6A" w14:textId="77777777" w:rsidR="001C6717" w:rsidRPr="00293578" w:rsidRDefault="001C6717" w:rsidP="00BF0AA7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69BD970" w14:textId="77777777" w:rsidR="001C6717" w:rsidRPr="00293578" w:rsidRDefault="001C6717" w:rsidP="00BF0AA7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Default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3F1689D" w14:textId="77777777" w:rsidR="001C6717" w:rsidRPr="00293578" w:rsidRDefault="001C6717" w:rsidP="00BF0AA7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Links</w:t>
            </w:r>
            <w:proofErr w:type="spellEnd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F474174" w14:textId="77777777" w:rsidR="001C6717" w:rsidRPr="00293578" w:rsidRDefault="001C6717" w:rsidP="00BF0AA7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Comments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A6C0B4" w14:textId="77777777" w:rsidR="001C6717" w:rsidRPr="00293578" w:rsidRDefault="001C6717" w:rsidP="00BF0AA7">
            <w:pPr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 xml:space="preserve">Media </w:t>
            </w:r>
            <w:proofErr w:type="spellStart"/>
            <w:r w:rsidRPr="00293578">
              <w:rPr>
                <w:rFonts w:eastAsia="Times New Roman" w:cstheme="minorHAnsi"/>
                <w:b/>
                <w:bCs/>
                <w:color w:val="000000"/>
                <w:sz w:val="16"/>
                <w:szCs w:val="16"/>
                <w:lang w:eastAsia="id-ID"/>
              </w:rPr>
              <w:t>type</w:t>
            </w:r>
            <w:proofErr w:type="spellEnd"/>
          </w:p>
        </w:tc>
      </w:tr>
      <w:tr w:rsidR="001C6717" w:rsidRPr="00293578" w14:paraId="6F458546" w14:textId="77777777" w:rsidTr="001B024D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32D3460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purchase_id</w:t>
            </w:r>
            <w:proofErr w:type="spell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 </w:t>
            </w: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(</w:t>
            </w:r>
            <w:proofErr w:type="spellStart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Primary</w:t>
            </w:r>
            <w:proofErr w:type="spellEnd"/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83F0ECE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627DD10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2587BB1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78DF6B8" w14:textId="77777777" w:rsidR="001C6717" w:rsidRPr="00293578" w:rsidRDefault="001C6717" w:rsidP="00BF0AA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C3E93E8" w14:textId="77777777" w:rsidR="001C6717" w:rsidRPr="00293578" w:rsidRDefault="001C6717" w:rsidP="00BF0AA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7BD2BC9" w14:textId="77777777" w:rsidR="001C6717" w:rsidRPr="00293578" w:rsidRDefault="001C6717" w:rsidP="00BF0AA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1C6717" w:rsidRPr="00293578" w14:paraId="6C9AA819" w14:textId="77777777" w:rsidTr="001B024D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916C4AA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dat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9839FDF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date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999205B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27AFD93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35EEB48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B75252A" w14:textId="77777777" w:rsidR="001C6717" w:rsidRPr="00293578" w:rsidRDefault="001C6717" w:rsidP="00BF0AA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81F8768" w14:textId="77777777" w:rsidR="001C6717" w:rsidRPr="00293578" w:rsidRDefault="001C6717" w:rsidP="00BF0AA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1C6717" w:rsidRPr="00293578" w14:paraId="4A6803B4" w14:textId="77777777" w:rsidTr="001B024D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42FC916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cust_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8420A2A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88CB770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96616C9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C84E15B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customer</w:t>
            </w:r>
            <w:proofErr w:type="spell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 xml:space="preserve"> -&gt; </w:t>
            </w: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cust_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0C62CB6" w14:textId="77777777" w:rsidR="001C6717" w:rsidRPr="00293578" w:rsidRDefault="001C6717" w:rsidP="00BF0AA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DAE14FC" w14:textId="77777777" w:rsidR="001C6717" w:rsidRPr="00293578" w:rsidRDefault="001C6717" w:rsidP="00BF0AA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1C6717" w:rsidRPr="00293578" w14:paraId="6650B891" w14:textId="77777777" w:rsidTr="001B024D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34C16FF6" w14:textId="07AC365A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nam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7BF1039C" w14:textId="74ADC5DA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varchar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5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6824704E" w14:textId="498C2E03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58F54B42" w14:textId="21CDFFA2" w:rsidR="001C6717" w:rsidRPr="00293578" w:rsidRDefault="001C6717" w:rsidP="001C6717">
            <w:pPr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55550488" w14:textId="77777777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399BC247" w14:textId="77777777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2778F4B6" w14:textId="77777777" w:rsidR="001C6717" w:rsidRPr="00293578" w:rsidRDefault="001C6717" w:rsidP="001C671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1C6717" w:rsidRPr="00293578" w14:paraId="1938D804" w14:textId="77777777" w:rsidTr="001B024D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362E97C" w14:textId="77777777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tore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4A3EC66" w14:textId="77777777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int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FB0E14B" w14:textId="77777777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FBFC4BA" w14:textId="77777777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AEADC2C" w14:textId="77777777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tore</w:t>
            </w:r>
            <w:proofErr w:type="spell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 xml:space="preserve"> -&gt; </w:t>
            </w: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store_i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F0D8490" w14:textId="77777777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4A35676" w14:textId="77777777" w:rsidR="001C6717" w:rsidRPr="00293578" w:rsidRDefault="001C6717" w:rsidP="001C671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  <w:tr w:rsidR="001C6717" w:rsidRPr="00293578" w14:paraId="13DFEA45" w14:textId="77777777" w:rsidTr="001B024D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437D9870" w14:textId="4C10D575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lastRenderedPageBreak/>
              <w:t>store_locatio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444DEA69" w14:textId="3CD9CAFC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</w:pPr>
            <w:proofErr w:type="gramStart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varchar(</w:t>
            </w:r>
            <w:proofErr w:type="gramEnd"/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val="en" w:eastAsia="id-ID"/>
              </w:rPr>
              <w:t>5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7C26A34B" w14:textId="0A4D0B74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71537CB0" w14:textId="48BD15D1" w:rsidR="001C6717" w:rsidRPr="00293578" w:rsidRDefault="001C6717" w:rsidP="001C6717">
            <w:pPr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</w:pPr>
            <w:r w:rsidRPr="00293578">
              <w:rPr>
                <w:rFonts w:eastAsia="Times New Roman" w:cstheme="minorHAnsi"/>
                <w:i/>
                <w:iCs/>
                <w:color w:val="000000"/>
                <w:sz w:val="16"/>
                <w:szCs w:val="16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2AE3634D" w14:textId="77777777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70654215" w14:textId="77777777" w:rsidR="001C6717" w:rsidRPr="00293578" w:rsidRDefault="001C6717" w:rsidP="001C6717">
            <w:pPr>
              <w:rPr>
                <w:rFonts w:eastAsia="Times New Roman" w:cstheme="minorHAnsi"/>
                <w:color w:val="000000"/>
                <w:sz w:val="16"/>
                <w:szCs w:val="16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</w:tcPr>
          <w:p w14:paraId="77A519E9" w14:textId="77777777" w:rsidR="001C6717" w:rsidRPr="00293578" w:rsidRDefault="001C6717" w:rsidP="001C6717">
            <w:pPr>
              <w:rPr>
                <w:rFonts w:eastAsia="Times New Roman" w:cstheme="minorHAnsi"/>
                <w:sz w:val="16"/>
                <w:szCs w:val="16"/>
                <w:lang w:eastAsia="id-ID"/>
              </w:rPr>
            </w:pPr>
          </w:p>
        </w:tc>
      </w:tr>
    </w:tbl>
    <w:p w14:paraId="508474F2" w14:textId="77777777" w:rsidR="001B024D" w:rsidRDefault="001B024D" w:rsidP="001B024D">
      <w:pPr>
        <w:pStyle w:val="ListParagraph"/>
        <w:rPr>
          <w:lang w:val="en-US"/>
        </w:rPr>
      </w:pPr>
    </w:p>
    <w:p w14:paraId="2BB3A7E3" w14:textId="2732E85D" w:rsidR="001B024D" w:rsidRDefault="001B024D" w:rsidP="001B024D">
      <w:pPr>
        <w:pStyle w:val="ListParagraph"/>
        <w:numPr>
          <w:ilvl w:val="0"/>
          <w:numId w:val="4"/>
        </w:numPr>
        <w:rPr>
          <w:lang w:val="en-US"/>
        </w:rPr>
      </w:pPr>
      <w:proofErr w:type="spellStart"/>
      <w:r>
        <w:t>Distributed</w:t>
      </w:r>
      <w:proofErr w:type="spellEnd"/>
      <w:r>
        <w:t xml:space="preserve"> </w:t>
      </w:r>
      <w:proofErr w:type="spellStart"/>
      <w:r>
        <w:t>Database</w:t>
      </w:r>
      <w:proofErr w:type="spellEnd"/>
    </w:p>
    <w:p w14:paraId="1C71E4C6" w14:textId="419E2CCB" w:rsidR="001B024D" w:rsidRDefault="001B024D" w:rsidP="001B024D">
      <w:pPr>
        <w:pStyle w:val="ListParagraph"/>
        <w:numPr>
          <w:ilvl w:val="1"/>
          <w:numId w:val="4"/>
        </w:numPr>
        <w:rPr>
          <w:lang w:val="en-US"/>
        </w:rPr>
      </w:pPr>
      <w:proofErr w:type="spellStart"/>
      <w:r>
        <w:t>Fragmentation</w:t>
      </w:r>
      <w:proofErr w:type="spellEnd"/>
    </w:p>
    <w:tbl>
      <w:tblPr>
        <w:tblW w:w="4800" w:type="dxa"/>
        <w:tblInd w:w="1418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</w:tblGrid>
      <w:tr w:rsidR="0053366C" w:rsidRPr="006511B8" w14:paraId="1D3D95EA" w14:textId="77777777" w:rsidTr="001B024D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F39096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urchase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FE93D8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7ABF00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Nam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FE54AA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iz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02ECA7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quantity</w:t>
            </w:r>
            <w:proofErr w:type="spellEnd"/>
          </w:p>
        </w:tc>
      </w:tr>
      <w:tr w:rsidR="0053366C" w:rsidRPr="006511B8" w14:paraId="2E6BC339" w14:textId="77777777" w:rsidTr="001B024D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AD0447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8A0291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91484B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Baju Batik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8F5A5D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L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8A51AA" w14:textId="77777777" w:rsidR="0053366C" w:rsidRPr="006511B8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2</w:t>
            </w:r>
          </w:p>
        </w:tc>
      </w:tr>
    </w:tbl>
    <w:p w14:paraId="7E155F3D" w14:textId="79DAE3A6" w:rsidR="0053366C" w:rsidRDefault="0053366C" w:rsidP="00293578">
      <w:pPr>
        <w:rPr>
          <w:rFonts w:cstheme="minorHAnsi"/>
          <w:sz w:val="16"/>
          <w:szCs w:val="16"/>
        </w:rPr>
      </w:pPr>
    </w:p>
    <w:tbl>
      <w:tblPr>
        <w:tblW w:w="4800" w:type="dxa"/>
        <w:tblInd w:w="1418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</w:tblGrid>
      <w:tr w:rsidR="0053366C" w:rsidRPr="006511B8" w14:paraId="2FCBE7AF" w14:textId="77777777" w:rsidTr="001B024D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45972E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urchase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C5967A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2AAD32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Nam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434010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siz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FD8B0B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quantity</w:t>
            </w:r>
            <w:proofErr w:type="spellEnd"/>
          </w:p>
        </w:tc>
      </w:tr>
      <w:tr w:rsidR="0053366C" w:rsidRPr="006511B8" w14:paraId="5445E8D6" w14:textId="77777777" w:rsidTr="001B024D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6465B9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P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9F398F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6FE424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Celana Kain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8FED9B" w14:textId="77777777" w:rsidR="0053366C" w:rsidRPr="006511B8" w:rsidRDefault="0053366C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M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9B1373" w14:textId="77777777" w:rsidR="0053366C" w:rsidRPr="006511B8" w:rsidRDefault="0053366C" w:rsidP="00BF0AA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3</w:t>
            </w:r>
          </w:p>
        </w:tc>
      </w:tr>
    </w:tbl>
    <w:p w14:paraId="5D5C4EBD" w14:textId="56AFB034" w:rsidR="0053366C" w:rsidRDefault="0053366C" w:rsidP="00293578">
      <w:pPr>
        <w:rPr>
          <w:rFonts w:cstheme="minorHAnsi"/>
          <w:sz w:val="16"/>
          <w:szCs w:val="16"/>
        </w:rPr>
      </w:pPr>
    </w:p>
    <w:p w14:paraId="3EB55013" w14:textId="30CCC085" w:rsidR="0053366C" w:rsidRDefault="001B024D" w:rsidP="00293578">
      <w:pPr>
        <w:pStyle w:val="ListParagraph"/>
        <w:numPr>
          <w:ilvl w:val="1"/>
          <w:numId w:val="4"/>
        </w:numPr>
      </w:pPr>
      <w:proofErr w:type="spellStart"/>
      <w:r>
        <w:t>Replication</w:t>
      </w:r>
      <w:proofErr w:type="spellEnd"/>
    </w:p>
    <w:tbl>
      <w:tblPr>
        <w:tblW w:w="1945" w:type="dxa"/>
        <w:tblInd w:w="1418" w:type="dxa"/>
        <w:tblLook w:val="04A0" w:firstRow="1" w:lastRow="0" w:firstColumn="1" w:lastColumn="0" w:noHBand="0" w:noVBand="1"/>
      </w:tblPr>
      <w:tblGrid>
        <w:gridCol w:w="985"/>
        <w:gridCol w:w="960"/>
      </w:tblGrid>
      <w:tr w:rsidR="001B024D" w:rsidRPr="006511B8" w14:paraId="76B82705" w14:textId="77777777" w:rsidTr="00BF0AA7">
        <w:trPr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7CDE04" w14:textId="77777777" w:rsidR="001B024D" w:rsidRPr="006511B8" w:rsidRDefault="001B024D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erhouseId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2A5E177F" w14:textId="77777777" w:rsidR="001B024D" w:rsidRPr="006511B8" w:rsidRDefault="001B024D" w:rsidP="00BF0A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proofErr w:type="spellStart"/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itemId</w:t>
            </w:r>
            <w:proofErr w:type="spellEnd"/>
          </w:p>
        </w:tc>
      </w:tr>
      <w:tr w:rsidR="001B024D" w:rsidRPr="006511B8" w14:paraId="4B22D0F1" w14:textId="77777777" w:rsidTr="00BF0AA7">
        <w:trPr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BDDA63" w14:textId="77777777" w:rsidR="001B024D" w:rsidRPr="006511B8" w:rsidRDefault="001B024D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</w:pPr>
            <w:r w:rsidRPr="006511B8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id-ID"/>
              </w:rPr>
              <w:t>W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B6FCD46" w14:textId="77777777" w:rsidR="001B024D" w:rsidRPr="004A61C0" w:rsidRDefault="001B024D" w:rsidP="00BF0A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n-US" w:eastAsia="id-ID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val="en-US" w:eastAsia="id-ID"/>
              </w:rPr>
              <w:t>I1</w:t>
            </w:r>
          </w:p>
        </w:tc>
      </w:tr>
      <w:tr w:rsidR="001B024D" w:rsidRPr="006511B8" w14:paraId="031F06C7" w14:textId="77777777" w:rsidTr="00BF0AA7">
        <w:trPr>
          <w:trHeight w:val="300"/>
        </w:trPr>
        <w:tc>
          <w:tcPr>
            <w:tcW w:w="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1B69794" w14:textId="77777777" w:rsidR="001B024D" w:rsidRPr="004A61C0" w:rsidRDefault="001B024D" w:rsidP="00BF0A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n-US" w:eastAsia="id-ID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val="en-US" w:eastAsia="id-ID"/>
              </w:rPr>
              <w:t>W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24E1BD11" w14:textId="1D07CB0C" w:rsidR="001B024D" w:rsidRDefault="001B024D" w:rsidP="00BF0A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val="en-US" w:eastAsia="id-ID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val="en-US" w:eastAsia="id-ID"/>
              </w:rPr>
              <w:t>I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val="en-US" w:eastAsia="id-ID"/>
              </w:rPr>
              <w:t>1</w:t>
            </w:r>
          </w:p>
        </w:tc>
      </w:tr>
    </w:tbl>
    <w:p w14:paraId="3A028A41" w14:textId="77777777" w:rsidR="001B024D" w:rsidRPr="001B024D" w:rsidRDefault="001B024D" w:rsidP="001B024D">
      <w:pPr>
        <w:pStyle w:val="ListParagraph"/>
        <w:ind w:left="1440"/>
      </w:pPr>
    </w:p>
    <w:sectPr w:rsidR="001B024D" w:rsidRPr="001B024D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7C0D3B"/>
    <w:multiLevelType w:val="hybridMultilevel"/>
    <w:tmpl w:val="82046764"/>
    <w:lvl w:ilvl="0" w:tplc="04210019">
      <w:start w:val="1"/>
      <w:numFmt w:val="lowerLetter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63C7877"/>
    <w:multiLevelType w:val="hybridMultilevel"/>
    <w:tmpl w:val="9CBE8F10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DF659C"/>
    <w:multiLevelType w:val="hybridMultilevel"/>
    <w:tmpl w:val="9CBE8F10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7601F8B"/>
    <w:multiLevelType w:val="hybridMultilevel"/>
    <w:tmpl w:val="9CBE8F1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F7243D5"/>
    <w:multiLevelType w:val="hybridMultilevel"/>
    <w:tmpl w:val="076AD2EA"/>
    <w:lvl w:ilvl="0" w:tplc="04210019">
      <w:start w:val="1"/>
      <w:numFmt w:val="lowerLetter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4BA66E59"/>
    <w:multiLevelType w:val="multilevel"/>
    <w:tmpl w:val="0421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4CD07E7C"/>
    <w:multiLevelType w:val="hybridMultilevel"/>
    <w:tmpl w:val="64BE4074"/>
    <w:lvl w:ilvl="0" w:tplc="FFFFFFFF">
      <w:start w:val="1"/>
      <w:numFmt w:val="lowerLetter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6496D9A"/>
    <w:multiLevelType w:val="hybridMultilevel"/>
    <w:tmpl w:val="FAA8826C"/>
    <w:lvl w:ilvl="0" w:tplc="04210019">
      <w:start w:val="1"/>
      <w:numFmt w:val="lowerLetter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5EE710B1"/>
    <w:multiLevelType w:val="hybridMultilevel"/>
    <w:tmpl w:val="3264B2CA"/>
    <w:lvl w:ilvl="0" w:tplc="04210019">
      <w:start w:val="1"/>
      <w:numFmt w:val="lowerLetter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61972FDD"/>
    <w:multiLevelType w:val="hybridMultilevel"/>
    <w:tmpl w:val="E30CE5BE"/>
    <w:lvl w:ilvl="0" w:tplc="04210019">
      <w:start w:val="1"/>
      <w:numFmt w:val="lowerLetter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62300B3D"/>
    <w:multiLevelType w:val="hybridMultilevel"/>
    <w:tmpl w:val="9CBE8F10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E1B50BB"/>
    <w:multiLevelType w:val="multilevel"/>
    <w:tmpl w:val="B6789C7E"/>
    <w:styleLink w:val="Style1"/>
    <w:lvl w:ilvl="0">
      <w:start w:val="1"/>
      <w:numFmt w:val="upperLetter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34" w:hanging="567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701" w:hanging="567"/>
      </w:pPr>
      <w:rPr>
        <w:rFonts w:hint="default"/>
      </w:rPr>
    </w:lvl>
    <w:lvl w:ilvl="3">
      <w:start w:val="1"/>
      <w:numFmt w:val="decimal"/>
      <w:lvlText w:val="%4)."/>
      <w:lvlJc w:val="left"/>
      <w:pPr>
        <w:ind w:left="2268" w:hanging="567"/>
      </w:pPr>
      <w:rPr>
        <w:rFonts w:hint="default"/>
      </w:rPr>
    </w:lvl>
    <w:lvl w:ilvl="4">
      <w:start w:val="1"/>
      <w:numFmt w:val="lowerLetter"/>
      <w:lvlText w:val="%5)."/>
      <w:lvlJc w:val="center"/>
      <w:pPr>
        <w:ind w:left="2835" w:hanging="567"/>
      </w:pPr>
      <w:rPr>
        <w:rFonts w:hint="default"/>
      </w:rPr>
    </w:lvl>
    <w:lvl w:ilvl="5">
      <w:start w:val="1"/>
      <w:numFmt w:val="decimal"/>
      <w:lvlText w:val="(%6)."/>
      <w:lvlJc w:val="left"/>
      <w:pPr>
        <w:ind w:left="3402" w:hanging="567"/>
      </w:pPr>
      <w:rPr>
        <w:rFonts w:hint="default"/>
      </w:rPr>
    </w:lvl>
    <w:lvl w:ilvl="6">
      <w:start w:val="1"/>
      <w:numFmt w:val="lowerLetter"/>
      <w:lvlText w:val="(%7)."/>
      <w:lvlJc w:val="left"/>
      <w:pPr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536" w:hanging="567"/>
      </w:pPr>
      <w:rPr>
        <w:rFonts w:hint="default"/>
      </w:rPr>
    </w:lvl>
    <w:lvl w:ilvl="8">
      <w:start w:val="1"/>
      <w:numFmt w:val="lowerLetter"/>
      <w:lvlText w:val="%9."/>
      <w:lvlJc w:val="left"/>
      <w:pPr>
        <w:ind w:left="5103" w:hanging="567"/>
      </w:pPr>
      <w:rPr>
        <w:rFonts w:hint="default"/>
      </w:rPr>
    </w:lvl>
  </w:abstractNum>
  <w:abstractNum w:abstractNumId="12" w15:restartNumberingAfterBreak="0">
    <w:nsid w:val="71E1146B"/>
    <w:multiLevelType w:val="multilevel"/>
    <w:tmpl w:val="B6789C7E"/>
    <w:styleLink w:val="Skripsi"/>
    <w:lvl w:ilvl="0">
      <w:start w:val="1"/>
      <w:numFmt w:val="upperLetter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34" w:hanging="567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701" w:hanging="567"/>
      </w:pPr>
      <w:rPr>
        <w:rFonts w:hint="default"/>
      </w:rPr>
    </w:lvl>
    <w:lvl w:ilvl="3">
      <w:start w:val="1"/>
      <w:numFmt w:val="decimal"/>
      <w:lvlText w:val="%4)."/>
      <w:lvlJc w:val="left"/>
      <w:pPr>
        <w:ind w:left="2268" w:hanging="567"/>
      </w:pPr>
      <w:rPr>
        <w:rFonts w:hint="default"/>
      </w:rPr>
    </w:lvl>
    <w:lvl w:ilvl="4">
      <w:start w:val="1"/>
      <w:numFmt w:val="lowerLetter"/>
      <w:lvlText w:val="%5)."/>
      <w:lvlJc w:val="center"/>
      <w:pPr>
        <w:ind w:left="2835" w:hanging="567"/>
      </w:pPr>
      <w:rPr>
        <w:rFonts w:hint="default"/>
      </w:rPr>
    </w:lvl>
    <w:lvl w:ilvl="5">
      <w:start w:val="1"/>
      <w:numFmt w:val="decimal"/>
      <w:lvlText w:val="(%6)."/>
      <w:lvlJc w:val="left"/>
      <w:pPr>
        <w:ind w:left="3402" w:hanging="567"/>
      </w:pPr>
      <w:rPr>
        <w:rFonts w:hint="default"/>
      </w:rPr>
    </w:lvl>
    <w:lvl w:ilvl="6">
      <w:start w:val="1"/>
      <w:numFmt w:val="lowerLetter"/>
      <w:lvlText w:val="(%7)."/>
      <w:lvlJc w:val="left"/>
      <w:pPr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536" w:hanging="567"/>
      </w:pPr>
      <w:rPr>
        <w:rFonts w:hint="default"/>
      </w:rPr>
    </w:lvl>
    <w:lvl w:ilvl="8">
      <w:start w:val="1"/>
      <w:numFmt w:val="lowerLetter"/>
      <w:lvlText w:val="%9."/>
      <w:lvlJc w:val="left"/>
      <w:pPr>
        <w:ind w:left="5103" w:hanging="567"/>
      </w:pPr>
      <w:rPr>
        <w:rFonts w:hint="default"/>
      </w:rPr>
    </w:lvl>
  </w:abstractNum>
  <w:num w:numId="1">
    <w:abstractNumId w:val="11"/>
  </w:num>
  <w:num w:numId="2">
    <w:abstractNumId w:val="5"/>
  </w:num>
  <w:num w:numId="3">
    <w:abstractNumId w:val="12"/>
  </w:num>
  <w:num w:numId="4">
    <w:abstractNumId w:val="3"/>
  </w:num>
  <w:num w:numId="5">
    <w:abstractNumId w:val="8"/>
  </w:num>
  <w:num w:numId="6">
    <w:abstractNumId w:val="7"/>
  </w:num>
  <w:num w:numId="7">
    <w:abstractNumId w:val="9"/>
  </w:num>
  <w:num w:numId="8">
    <w:abstractNumId w:val="2"/>
  </w:num>
  <w:num w:numId="9">
    <w:abstractNumId w:val="6"/>
  </w:num>
  <w:num w:numId="10">
    <w:abstractNumId w:val="10"/>
  </w:num>
  <w:num w:numId="11">
    <w:abstractNumId w:val="4"/>
  </w:num>
  <w:num w:numId="12">
    <w:abstractNumId w:val="1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7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7F9D"/>
    <w:rsid w:val="00015F22"/>
    <w:rsid w:val="001B024D"/>
    <w:rsid w:val="001C6717"/>
    <w:rsid w:val="00270A37"/>
    <w:rsid w:val="00293578"/>
    <w:rsid w:val="0044207B"/>
    <w:rsid w:val="00486E53"/>
    <w:rsid w:val="004A61C0"/>
    <w:rsid w:val="004E1260"/>
    <w:rsid w:val="0053366C"/>
    <w:rsid w:val="006511B8"/>
    <w:rsid w:val="00CD33A7"/>
    <w:rsid w:val="00EE7F9D"/>
    <w:rsid w:val="00F605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06A0CF"/>
  <w15:chartTrackingRefBased/>
  <w15:docId w15:val="{89F1A7FC-CED6-41CB-A907-D055D1F0CE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29357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id-ID"/>
    </w:rPr>
  </w:style>
  <w:style w:type="paragraph" w:styleId="Heading2">
    <w:name w:val="heading 2"/>
    <w:basedOn w:val="Normal"/>
    <w:link w:val="Heading2Char"/>
    <w:uiPriority w:val="9"/>
    <w:qFormat/>
    <w:rsid w:val="00293578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id-ID"/>
    </w:rPr>
  </w:style>
  <w:style w:type="paragraph" w:styleId="Heading3">
    <w:name w:val="heading 3"/>
    <w:basedOn w:val="Normal"/>
    <w:link w:val="Heading3Char"/>
    <w:uiPriority w:val="9"/>
    <w:qFormat/>
    <w:rsid w:val="00293578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Style1">
    <w:name w:val="Style1"/>
    <w:uiPriority w:val="99"/>
    <w:rsid w:val="00015F22"/>
    <w:pPr>
      <w:numPr>
        <w:numId w:val="1"/>
      </w:numPr>
    </w:pPr>
  </w:style>
  <w:style w:type="numbering" w:customStyle="1" w:styleId="Skripsi">
    <w:name w:val="Skripsi"/>
    <w:uiPriority w:val="99"/>
    <w:rsid w:val="0044207B"/>
    <w:pPr>
      <w:numPr>
        <w:numId w:val="3"/>
      </w:numPr>
    </w:pPr>
  </w:style>
  <w:style w:type="character" w:styleId="Hyperlink">
    <w:name w:val="Hyperlink"/>
    <w:basedOn w:val="DefaultParagraphFont"/>
    <w:uiPriority w:val="99"/>
    <w:semiHidden/>
    <w:unhideWhenUsed/>
    <w:rsid w:val="00EE7F9D"/>
    <w:rPr>
      <w:color w:val="0563C1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293578"/>
    <w:rPr>
      <w:rFonts w:ascii="Times New Roman" w:eastAsia="Times New Roman" w:hAnsi="Times New Roman" w:cs="Times New Roman"/>
      <w:b/>
      <w:bCs/>
      <w:kern w:val="36"/>
      <w:sz w:val="48"/>
      <w:szCs w:val="48"/>
      <w:lang w:eastAsia="id-ID"/>
    </w:rPr>
  </w:style>
  <w:style w:type="character" w:customStyle="1" w:styleId="Heading2Char">
    <w:name w:val="Heading 2 Char"/>
    <w:basedOn w:val="DefaultParagraphFont"/>
    <w:link w:val="Heading2"/>
    <w:uiPriority w:val="9"/>
    <w:rsid w:val="00293578"/>
    <w:rPr>
      <w:rFonts w:ascii="Times New Roman" w:eastAsia="Times New Roman" w:hAnsi="Times New Roman" w:cs="Times New Roman"/>
      <w:b/>
      <w:bCs/>
      <w:sz w:val="36"/>
      <w:szCs w:val="36"/>
      <w:lang w:eastAsia="id-ID"/>
    </w:rPr>
  </w:style>
  <w:style w:type="character" w:customStyle="1" w:styleId="Heading3Char">
    <w:name w:val="Heading 3 Char"/>
    <w:basedOn w:val="DefaultParagraphFont"/>
    <w:link w:val="Heading3"/>
    <w:uiPriority w:val="9"/>
    <w:rsid w:val="00293578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Emphasis">
    <w:name w:val="Emphasis"/>
    <w:basedOn w:val="DefaultParagraphFont"/>
    <w:uiPriority w:val="20"/>
    <w:qFormat/>
    <w:rsid w:val="00293578"/>
    <w:rPr>
      <w:i/>
      <w:iCs/>
    </w:rPr>
  </w:style>
  <w:style w:type="character" w:styleId="CommentReference">
    <w:name w:val="annotation reference"/>
    <w:basedOn w:val="DefaultParagraphFont"/>
    <w:uiPriority w:val="99"/>
    <w:semiHidden/>
    <w:unhideWhenUsed/>
    <w:rsid w:val="0053366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3366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3366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3366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3366C"/>
    <w:rPr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53366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804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63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02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50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70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01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94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6112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24741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5846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727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2642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209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5963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983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0197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5153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328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780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4228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863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3201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7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72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59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1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55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07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1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78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42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35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4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1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lidya@gmail.com" TargetMode="External"/><Relationship Id="rId13" Type="http://schemas.openxmlformats.org/officeDocument/2006/relationships/hyperlink" Target="mailto:ali@gmail.com" TargetMode="External"/><Relationship Id="rId3" Type="http://schemas.openxmlformats.org/officeDocument/2006/relationships/styles" Target="styles.xml"/><Relationship Id="rId7" Type="http://schemas.openxmlformats.org/officeDocument/2006/relationships/hyperlink" Target="mailto:ali@gmail.com" TargetMode="External"/><Relationship Id="rId12" Type="http://schemas.openxmlformats.org/officeDocument/2006/relationships/hyperlink" Target="mailto:lidya@gmail.com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hyperlink" Target="mailto:lidya@gmail.com" TargetMode="External"/><Relationship Id="rId11" Type="http://schemas.openxmlformats.org/officeDocument/2006/relationships/hyperlink" Target="mailto:ali@gmail.com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mailto:lidya@gmail.com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ali@gmail.com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5517A6-A92B-4106-AFFD-1412EBDEA4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9</Pages>
  <Words>1294</Words>
  <Characters>7377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anza Gusung</dc:creator>
  <cp:keywords/>
  <dc:description/>
  <cp:lastModifiedBy>Khanza Gusung</cp:lastModifiedBy>
  <cp:revision>1</cp:revision>
  <dcterms:created xsi:type="dcterms:W3CDTF">2022-02-13T02:46:00Z</dcterms:created>
  <dcterms:modified xsi:type="dcterms:W3CDTF">2022-02-13T06:01:00Z</dcterms:modified>
</cp:coreProperties>
</file>